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51C0" w:rsidRPr="003B7DF2" w:rsidRDefault="003B7DF2">
      <w:pPr>
        <w:rPr>
          <w:b/>
          <w:sz w:val="36"/>
          <w:szCs w:val="36"/>
        </w:rPr>
      </w:pPr>
      <w:r w:rsidRPr="003B7DF2">
        <w:rPr>
          <w:b/>
          <w:sz w:val="36"/>
          <w:szCs w:val="36"/>
        </w:rPr>
        <w:t>ISCG7420</w:t>
      </w:r>
    </w:p>
    <w:p w:rsidR="003B7DF2" w:rsidRPr="003B7DF2" w:rsidRDefault="003B7DF2">
      <w:pPr>
        <w:rPr>
          <w:b/>
          <w:sz w:val="36"/>
          <w:szCs w:val="36"/>
        </w:rPr>
      </w:pPr>
    </w:p>
    <w:p w:rsidR="003B7DF2" w:rsidRPr="003B7DF2" w:rsidRDefault="003B7DF2">
      <w:pPr>
        <w:rPr>
          <w:b/>
          <w:sz w:val="36"/>
          <w:szCs w:val="36"/>
        </w:rPr>
      </w:pPr>
      <w:r w:rsidRPr="003B7DF2">
        <w:rPr>
          <w:b/>
          <w:sz w:val="36"/>
          <w:szCs w:val="36"/>
        </w:rPr>
        <w:t>Web Application Development</w:t>
      </w:r>
    </w:p>
    <w:p w:rsidR="003B7DF2" w:rsidRPr="003B7DF2" w:rsidRDefault="003B7DF2">
      <w:pPr>
        <w:rPr>
          <w:b/>
          <w:sz w:val="36"/>
          <w:szCs w:val="36"/>
        </w:rPr>
      </w:pPr>
    </w:p>
    <w:p w:rsidR="003B7DF2" w:rsidRPr="003B7DF2" w:rsidRDefault="003B7DF2">
      <w:pPr>
        <w:rPr>
          <w:b/>
          <w:sz w:val="36"/>
          <w:szCs w:val="36"/>
        </w:rPr>
      </w:pPr>
      <w:r w:rsidRPr="003B7DF2">
        <w:rPr>
          <w:b/>
          <w:sz w:val="36"/>
          <w:szCs w:val="36"/>
        </w:rPr>
        <w:t>Assignment 1: ASP.NET</w:t>
      </w:r>
    </w:p>
    <w:p w:rsidR="003B7DF2" w:rsidRPr="003B7DF2" w:rsidRDefault="003B7DF2">
      <w:pPr>
        <w:rPr>
          <w:b/>
          <w:sz w:val="36"/>
          <w:szCs w:val="36"/>
        </w:rPr>
      </w:pPr>
    </w:p>
    <w:p w:rsidR="003B7DF2" w:rsidRPr="003B7DF2" w:rsidRDefault="003B7DF2">
      <w:pPr>
        <w:rPr>
          <w:b/>
          <w:sz w:val="36"/>
          <w:szCs w:val="36"/>
        </w:rPr>
      </w:pPr>
      <w:r w:rsidRPr="003B7DF2">
        <w:rPr>
          <w:b/>
          <w:sz w:val="36"/>
          <w:szCs w:val="36"/>
        </w:rPr>
        <w:t>Roland Askew</w:t>
      </w:r>
    </w:p>
    <w:p w:rsidR="003B7DF2" w:rsidRDefault="0001476F">
      <w:pPr>
        <w:rPr>
          <w:b/>
          <w:sz w:val="36"/>
          <w:szCs w:val="36"/>
        </w:rPr>
      </w:pPr>
      <w:r>
        <w:rPr>
          <w:b/>
          <w:sz w:val="36"/>
          <w:szCs w:val="36"/>
        </w:rPr>
        <w:t>AskewR04</w:t>
      </w:r>
    </w:p>
    <w:p w:rsidR="0001476F" w:rsidRDefault="0001476F">
      <w:pPr>
        <w:rPr>
          <w:b/>
          <w:sz w:val="36"/>
          <w:szCs w:val="36"/>
        </w:rPr>
      </w:pPr>
      <w:r>
        <w:rPr>
          <w:b/>
          <w:sz w:val="36"/>
          <w:szCs w:val="36"/>
        </w:rPr>
        <w:t>1461498</w:t>
      </w:r>
    </w:p>
    <w:p w:rsidR="003B7DF2" w:rsidRDefault="003B7DF2">
      <w:pPr>
        <w:rPr>
          <w:b/>
          <w:sz w:val="36"/>
          <w:szCs w:val="36"/>
        </w:rPr>
      </w:pPr>
      <w:r>
        <w:rPr>
          <w:b/>
          <w:sz w:val="36"/>
          <w:szCs w:val="36"/>
        </w:rPr>
        <w:br w:type="page"/>
      </w:r>
    </w:p>
    <w:p w:rsidR="003B7DF2" w:rsidRDefault="003B7DF2">
      <w:pPr>
        <w:rPr>
          <w:b/>
          <w:sz w:val="36"/>
          <w:szCs w:val="36"/>
        </w:rPr>
      </w:pPr>
      <w:r>
        <w:rPr>
          <w:b/>
          <w:sz w:val="36"/>
          <w:szCs w:val="36"/>
        </w:rPr>
        <w:lastRenderedPageBreak/>
        <w:br w:type="page"/>
      </w:r>
    </w:p>
    <w:sdt>
      <w:sdtPr>
        <w:rPr>
          <w:rFonts w:asciiTheme="minorHAnsi" w:eastAsiaTheme="minorHAnsi" w:hAnsiTheme="minorHAnsi" w:cstheme="minorBidi"/>
          <w:color w:val="auto"/>
          <w:sz w:val="22"/>
          <w:szCs w:val="22"/>
          <w:lang w:val="en-AU"/>
        </w:rPr>
        <w:id w:val="1079715215"/>
        <w:docPartObj>
          <w:docPartGallery w:val="Table of Contents"/>
          <w:docPartUnique/>
        </w:docPartObj>
      </w:sdtPr>
      <w:sdtEndPr>
        <w:rPr>
          <w:b/>
          <w:bCs/>
          <w:noProof/>
        </w:rPr>
      </w:sdtEndPr>
      <w:sdtContent>
        <w:p w:rsidR="003B7DF2" w:rsidRDefault="003B7DF2">
          <w:pPr>
            <w:pStyle w:val="TOCHeading"/>
          </w:pPr>
          <w:r>
            <w:t>Table of Contents</w:t>
          </w:r>
        </w:p>
        <w:p w:rsidR="003B7DF2" w:rsidRDefault="00FD2416">
          <w:fldSimple w:instr=" TOC \o &quot;1-3&quot; \h \z \u ">
            <w:r w:rsidR="003B7DF2">
              <w:rPr>
                <w:b/>
                <w:bCs/>
                <w:noProof/>
                <w:lang w:val="en-US"/>
              </w:rPr>
              <w:t>No table of contents entries found.</w:t>
            </w:r>
          </w:fldSimple>
        </w:p>
      </w:sdtContent>
    </w:sdt>
    <w:p w:rsidR="003B7DF2" w:rsidRDefault="003B7DF2">
      <w:pPr>
        <w:rPr>
          <w:b/>
          <w:sz w:val="36"/>
          <w:szCs w:val="36"/>
        </w:rPr>
      </w:pPr>
    </w:p>
    <w:p w:rsidR="003B7DF2" w:rsidRDefault="003B7DF2">
      <w:pPr>
        <w:rPr>
          <w:b/>
          <w:sz w:val="36"/>
          <w:szCs w:val="36"/>
        </w:rPr>
        <w:sectPr w:rsidR="003B7DF2">
          <w:pgSz w:w="11906" w:h="16838"/>
          <w:pgMar w:top="1440" w:right="1440" w:bottom="1440" w:left="1440" w:header="708" w:footer="708" w:gutter="0"/>
          <w:cols w:space="708"/>
          <w:docGrid w:linePitch="360"/>
        </w:sectPr>
      </w:pPr>
    </w:p>
    <w:p w:rsidR="003B7DF2" w:rsidRDefault="003B7DF2" w:rsidP="003B7DF2">
      <w:pPr>
        <w:pStyle w:val="Heading1"/>
      </w:pPr>
      <w:r>
        <w:lastRenderedPageBreak/>
        <w:t>1. Business Specification</w:t>
      </w:r>
    </w:p>
    <w:p w:rsidR="003B7DF2" w:rsidRDefault="003B7DF2" w:rsidP="003B7DF2"/>
    <w:p w:rsidR="003B7DF2" w:rsidRDefault="003B7DF2" w:rsidP="003B7DF2">
      <w:pPr>
        <w:pStyle w:val="Heading2"/>
      </w:pPr>
      <w:r>
        <w:tab/>
        <w:t>1. Original Requirements</w:t>
      </w:r>
    </w:p>
    <w:p w:rsidR="003B7DF2" w:rsidRDefault="003B7DF2" w:rsidP="003B7DF2"/>
    <w:p w:rsidR="003B7DF2" w:rsidRDefault="00833447" w:rsidP="003B7DF2">
      <w:r>
        <w:tab/>
        <w:t>There must be a home page.</w:t>
      </w:r>
    </w:p>
    <w:p w:rsidR="00833447" w:rsidRDefault="00833447" w:rsidP="003B7DF2">
      <w:r>
        <w:tab/>
        <w:t>There must be a Quality Caps logo (image), which links back to the home page.</w:t>
      </w:r>
    </w:p>
    <w:p w:rsidR="00833447" w:rsidRDefault="00833447" w:rsidP="003B7DF2">
      <w:r>
        <w:tab/>
        <w:t>There must be a login section, allowing a user to login with a provided name and password.</w:t>
      </w:r>
    </w:p>
    <w:p w:rsidR="00833447" w:rsidRDefault="00833447" w:rsidP="003B7DF2">
      <w:r>
        <w:tab/>
        <w:t>An Administrator can reach the Administration section through the login.</w:t>
      </w:r>
    </w:p>
    <w:p w:rsidR="00833447" w:rsidRDefault="00833447" w:rsidP="003B7DF2">
      <w:r>
        <w:tab/>
        <w:t>A Customer can also login through the login section.</w:t>
      </w:r>
    </w:p>
    <w:p w:rsidR="00833447" w:rsidRDefault="00833447" w:rsidP="003B7DF2">
      <w:r>
        <w:tab/>
        <w:t>A Customer may register themselves, and afterward, login to the login section.</w:t>
      </w:r>
    </w:p>
    <w:p w:rsidR="005B45E6" w:rsidRDefault="00833447" w:rsidP="003B7DF2">
      <w:r>
        <w:tab/>
        <w:t>After successful registration, the Customer receives an email with their registration details.</w:t>
      </w:r>
    </w:p>
    <w:p w:rsidR="00833447" w:rsidRDefault="00833447" w:rsidP="003B7DF2">
      <w:r>
        <w:tab/>
        <w:t xml:space="preserve">After login, a customer will see their details, a list of orders, </w:t>
      </w:r>
      <w:r w:rsidR="00097F5D">
        <w:t>and the status of each order.</w:t>
      </w:r>
    </w:p>
    <w:p w:rsidR="00097F5D" w:rsidRDefault="00097F5D" w:rsidP="003B7DF2">
      <w:r>
        <w:tab/>
        <w:t>The Administration section must have a Caps Categories subsection.</w:t>
      </w:r>
    </w:p>
    <w:p w:rsidR="00097F5D" w:rsidRDefault="00097F5D" w:rsidP="003B7DF2">
      <w:r>
        <w:tab/>
        <w:t>An Administrator can add Caps Categories through the Caps Categories subsection.</w:t>
      </w:r>
    </w:p>
    <w:p w:rsidR="00097F5D" w:rsidRDefault="00097F5D" w:rsidP="003B7DF2">
      <w:r>
        <w:tab/>
        <w:t>The Administration section must have a Cap Item subsection.</w:t>
      </w:r>
    </w:p>
    <w:p w:rsidR="003B7DF2" w:rsidRDefault="00097F5D" w:rsidP="00097F5D">
      <w:pPr>
        <w:ind w:left="720"/>
      </w:pPr>
      <w:r>
        <w:t xml:space="preserve">An Administrator can add Cap Items, including selecting a Cap Category </w:t>
      </w:r>
      <w:r w:rsidR="008A53EE">
        <w:t xml:space="preserve">and Supplier </w:t>
      </w:r>
      <w:r>
        <w:t>and providing all required details of the Cap Item.</w:t>
      </w:r>
    </w:p>
    <w:p w:rsidR="00097F5D" w:rsidRDefault="00097F5D" w:rsidP="003B7DF2">
      <w:r>
        <w:tab/>
        <w:t>The Administration section must have an Order subsection.</w:t>
      </w:r>
    </w:p>
    <w:p w:rsidR="00097F5D" w:rsidRDefault="00097F5D" w:rsidP="003B7DF2">
      <w:r>
        <w:tab/>
        <w:t>The Administration section must have a Supplier subsection.</w:t>
      </w:r>
    </w:p>
    <w:p w:rsidR="00097F5D" w:rsidRDefault="00097F5D" w:rsidP="003B7DF2">
      <w:r>
        <w:tab/>
        <w:t>The Administration section must have a Customer subsection.</w:t>
      </w:r>
    </w:p>
    <w:p w:rsidR="00097F5D" w:rsidRDefault="00097F5D" w:rsidP="003B7DF2">
      <w:r>
        <w:tab/>
        <w:t>The Administrator can modify customer details in the Customer subsection.</w:t>
      </w:r>
    </w:p>
    <w:p w:rsidR="00097F5D" w:rsidRDefault="00097F5D" w:rsidP="003B7DF2">
      <w:r>
        <w:tab/>
        <w:t>The Administrator can modify supplier details in the Supplier subsection.</w:t>
      </w:r>
    </w:p>
    <w:p w:rsidR="00097F5D" w:rsidRDefault="00097F5D" w:rsidP="00097F5D">
      <w:pPr>
        <w:ind w:left="720"/>
      </w:pPr>
      <w:r>
        <w:t>The Administrator can change an Order Status from waiting to shipped in the Order subsection.</w:t>
      </w:r>
    </w:p>
    <w:p w:rsidR="00097F5D" w:rsidRDefault="00097F5D" w:rsidP="00097F5D">
      <w:pPr>
        <w:ind w:firstLine="720"/>
      </w:pPr>
      <w:r>
        <w:t>The Administrator can disable a customer account.</w:t>
      </w:r>
    </w:p>
    <w:p w:rsidR="00097F5D" w:rsidRDefault="00097F5D" w:rsidP="00097F5D">
      <w:pPr>
        <w:ind w:left="720"/>
      </w:pPr>
      <w:r>
        <w:t>Upon logging in with a disabled account, the Customer receives a notice that the account is disabled.</w:t>
      </w:r>
    </w:p>
    <w:p w:rsidR="00097F5D" w:rsidRDefault="00097F5D" w:rsidP="00097F5D">
      <w:pPr>
        <w:ind w:left="720"/>
      </w:pPr>
      <w:r>
        <w:t>A Shopping cart is shown on the site, to Customers.</w:t>
      </w:r>
    </w:p>
    <w:p w:rsidR="00097F5D" w:rsidRDefault="00097F5D" w:rsidP="00097F5D">
      <w:pPr>
        <w:ind w:left="720"/>
      </w:pPr>
      <w:r>
        <w:t>When a Cap Item is added to the shopping cart</w:t>
      </w:r>
      <w:r w:rsidR="005B45E6">
        <w:t>, all details of the Cap Item are shown in the cart, along with the colour, quantity and total price.</w:t>
      </w:r>
    </w:p>
    <w:p w:rsidR="005B45E6" w:rsidRDefault="005B45E6" w:rsidP="00097F5D">
      <w:pPr>
        <w:ind w:left="720"/>
      </w:pPr>
      <w:r>
        <w:t>Adding the same Cap Item repeatedly will update the existing item in the Shopping Cart.</w:t>
      </w:r>
    </w:p>
    <w:p w:rsidR="005B45E6" w:rsidRDefault="005B45E6" w:rsidP="00097F5D">
      <w:pPr>
        <w:ind w:left="720"/>
      </w:pPr>
      <w:r>
        <w:t>The Shopping Cart has a Checkout link.</w:t>
      </w:r>
    </w:p>
    <w:p w:rsidR="005B45E6" w:rsidRDefault="005B45E6" w:rsidP="00097F5D">
      <w:pPr>
        <w:ind w:left="720"/>
      </w:pPr>
      <w:r>
        <w:lastRenderedPageBreak/>
        <w:t>If a Customer is not logged in, then when clicking Checkout, they receive a notice that login is required, or they can register then login.</w:t>
      </w:r>
    </w:p>
    <w:p w:rsidR="005B45E6" w:rsidRDefault="005B45E6" w:rsidP="00097F5D">
      <w:pPr>
        <w:ind w:left="720"/>
      </w:pPr>
      <w:r>
        <w:t xml:space="preserve">If a Customer is logged in, then when </w:t>
      </w:r>
      <w:r w:rsidR="008A53EE">
        <w:t>completing</w:t>
      </w:r>
      <w:r>
        <w:t xml:space="preserve"> Checkout, their Order is recorded to the database. A notice is given </w:t>
      </w:r>
      <w:r w:rsidR="007056BB">
        <w:t>that the order has been completed.</w:t>
      </w:r>
    </w:p>
    <w:p w:rsidR="00677D87" w:rsidRDefault="00677D87" w:rsidP="00097F5D">
      <w:pPr>
        <w:ind w:left="720"/>
      </w:pPr>
      <w:r>
        <w:t>The Shopping Cart and Checkout must show the GST and total cost.</w:t>
      </w:r>
    </w:p>
    <w:p w:rsidR="003D50AB" w:rsidRDefault="003D50AB" w:rsidP="00097F5D">
      <w:pPr>
        <w:ind w:left="720"/>
      </w:pPr>
      <w:r>
        <w:t>A Category has a name.</w:t>
      </w:r>
    </w:p>
    <w:p w:rsidR="003D50AB" w:rsidRDefault="003D50AB" w:rsidP="00097F5D">
      <w:pPr>
        <w:ind w:left="720"/>
      </w:pPr>
      <w:r>
        <w:t>An Administrator has a login name and password.</w:t>
      </w:r>
    </w:p>
    <w:p w:rsidR="003D50AB" w:rsidRDefault="003D50AB" w:rsidP="00097F5D">
      <w:pPr>
        <w:ind w:left="720"/>
      </w:pPr>
      <w:r>
        <w:t>A Customer has a Name, Address, Home contact number and/or work number and/or mobile number, an email address, login name and password.</w:t>
      </w:r>
    </w:p>
    <w:p w:rsidR="003D50AB" w:rsidRDefault="00677D87" w:rsidP="00097F5D">
      <w:pPr>
        <w:ind w:left="720"/>
      </w:pPr>
      <w:r>
        <w:t>An Order has a customer, Order Items and a status.</w:t>
      </w:r>
    </w:p>
    <w:p w:rsidR="00677D87" w:rsidRDefault="00677D87" w:rsidP="00097F5D">
      <w:pPr>
        <w:ind w:left="720"/>
      </w:pPr>
      <w:r>
        <w:t>An Order Item associates an order with a Cap, a Colour and a Quantity.</w:t>
      </w:r>
    </w:p>
    <w:p w:rsidR="00677D87" w:rsidRDefault="00677D87" w:rsidP="00097F5D">
      <w:pPr>
        <w:ind w:left="720"/>
      </w:pPr>
      <w:r>
        <w:t>A Cap has a Name, Price, Description, Image to show, a Category, a Supplier, and has one or more colours.</w:t>
      </w:r>
    </w:p>
    <w:p w:rsidR="00677D87" w:rsidRDefault="00677D87" w:rsidP="00097F5D">
      <w:pPr>
        <w:ind w:left="720"/>
      </w:pPr>
      <w:r>
        <w:t>A Colour has a name.</w:t>
      </w:r>
    </w:p>
    <w:p w:rsidR="00677D87" w:rsidRDefault="00677D87" w:rsidP="00097F5D">
      <w:pPr>
        <w:ind w:left="720"/>
      </w:pPr>
      <w:r>
        <w:t>A Supplier</w:t>
      </w:r>
      <w:r w:rsidR="0072144E">
        <w:t xml:space="preserve"> has an Email Address, Name, Home </w:t>
      </w:r>
      <w:r>
        <w:t>Number</w:t>
      </w:r>
      <w:r w:rsidR="0072144E">
        <w:t>, Work Number, and Mobile Number</w:t>
      </w:r>
      <w:r>
        <w:t>.</w:t>
      </w:r>
    </w:p>
    <w:p w:rsidR="00097F5D" w:rsidRDefault="00097F5D" w:rsidP="003B7DF2"/>
    <w:p w:rsidR="003B7DF2" w:rsidRDefault="003B7DF2" w:rsidP="003B7DF2">
      <w:pPr>
        <w:pStyle w:val="Heading2"/>
      </w:pPr>
      <w:r>
        <w:tab/>
        <w:t>2. Expanded Requirements</w:t>
      </w:r>
    </w:p>
    <w:p w:rsidR="003B7DF2" w:rsidRDefault="003B7DF2" w:rsidP="003B7DF2"/>
    <w:p w:rsidR="005B45E6" w:rsidRDefault="005B45E6" w:rsidP="00D07056">
      <w:pPr>
        <w:ind w:left="720"/>
      </w:pPr>
      <w:r>
        <w:t xml:space="preserve">After registration, the Customer </w:t>
      </w:r>
      <w:r w:rsidR="00ED50D4">
        <w:t>will still need to log in</w:t>
      </w:r>
      <w:r w:rsidR="00D07056">
        <w:t>.</w:t>
      </w:r>
    </w:p>
    <w:p w:rsidR="008A53EE" w:rsidRDefault="008A53EE" w:rsidP="00D07056">
      <w:pPr>
        <w:ind w:left="720"/>
      </w:pPr>
      <w:r>
        <w:t>When not logged in, a customer cannot click Checkout from the shopping Cart.</w:t>
      </w:r>
    </w:p>
    <w:p w:rsidR="003B7DF2" w:rsidRDefault="00097F5D" w:rsidP="005B45E6">
      <w:pPr>
        <w:ind w:firstLine="720"/>
      </w:pPr>
      <w:r>
        <w:t>Whether or not they are logged in, the Customer may select a category to view cap items.</w:t>
      </w:r>
    </w:p>
    <w:p w:rsidR="00097F5D" w:rsidRDefault="00097F5D" w:rsidP="00097F5D">
      <w:pPr>
        <w:ind w:left="720"/>
      </w:pPr>
      <w:r>
        <w:t>Whether or not they are logged in, the Customer may select a shown cap item to view the cap item details.</w:t>
      </w:r>
    </w:p>
    <w:p w:rsidR="007056BB" w:rsidRDefault="007056BB" w:rsidP="00097F5D">
      <w:pPr>
        <w:ind w:left="720"/>
      </w:pPr>
      <w:r>
        <w:t>A customer can add a Cap Item to the Shopping cart while viewing the Cap Item details.</w:t>
      </w:r>
    </w:p>
    <w:p w:rsidR="00ED50D4" w:rsidRDefault="00ED50D4" w:rsidP="00097F5D">
      <w:pPr>
        <w:ind w:left="720"/>
      </w:pPr>
      <w:r>
        <w:t>A customer can remove a Cap Item from the Shopping cart while viewing cap items or a cap item details.</w:t>
      </w:r>
    </w:p>
    <w:p w:rsidR="00097F5D" w:rsidRDefault="00505387" w:rsidP="00097F5D">
      <w:pPr>
        <w:ind w:left="720"/>
      </w:pPr>
      <w:r>
        <w:t>A customer can select the desired colour of a Cap Item while viewing the Item Details, before adding it to the cart.</w:t>
      </w:r>
    </w:p>
    <w:p w:rsidR="00ED50D4" w:rsidRDefault="00ED50D4" w:rsidP="00097F5D">
      <w:pPr>
        <w:ind w:left="720"/>
      </w:pPr>
      <w:r>
        <w:t>A customer can select the desired amount of a Cap Item while viewing the Item Details, before adding it to the cart.</w:t>
      </w:r>
    </w:p>
    <w:p w:rsidR="0072144E" w:rsidRDefault="0072144E" w:rsidP="00097F5D">
      <w:pPr>
        <w:ind w:left="720"/>
      </w:pPr>
      <w:r>
        <w:t>A customer can remove items from the shopping cart.</w:t>
      </w:r>
    </w:p>
    <w:p w:rsidR="004C23B1" w:rsidRDefault="00505387" w:rsidP="004C23B1">
      <w:pPr>
        <w:ind w:left="720"/>
      </w:pPr>
      <w:r>
        <w:t>At Checkout, a customer has the opportunity to modify the qu</w:t>
      </w:r>
      <w:r w:rsidR="004C23B1">
        <w:t>antity of any and all Cap Items.</w:t>
      </w:r>
    </w:p>
    <w:p w:rsidR="004C23B1" w:rsidRDefault="004C23B1" w:rsidP="004C23B1">
      <w:pPr>
        <w:ind w:left="720"/>
      </w:pPr>
      <w:r>
        <w:t>At Checkout, a customer has the opportunity to modify the Colour of any and all Cap Items.</w:t>
      </w:r>
    </w:p>
    <w:p w:rsidR="004C23B1" w:rsidRDefault="004C23B1" w:rsidP="004C23B1">
      <w:pPr>
        <w:ind w:left="720"/>
      </w:pPr>
      <w:r>
        <w:lastRenderedPageBreak/>
        <w:t>At Checkout, a customer has the opportunity to remove any Cap Item in the cart.</w:t>
      </w:r>
    </w:p>
    <w:p w:rsidR="004C23B1" w:rsidRDefault="004C23B1" w:rsidP="004C23B1">
      <w:pPr>
        <w:ind w:left="720"/>
      </w:pPr>
      <w:r>
        <w:t>A Contact page can be visited from the home page.</w:t>
      </w:r>
    </w:p>
    <w:p w:rsidR="00ED50D4" w:rsidRDefault="009C2171" w:rsidP="008A53EE">
      <w:pPr>
        <w:ind w:left="720"/>
      </w:pPr>
      <w:r>
        <w:t>The Administrator can add new Suppliers.</w:t>
      </w:r>
    </w:p>
    <w:p w:rsidR="009C2171" w:rsidRDefault="003D50AB" w:rsidP="00097F5D">
      <w:pPr>
        <w:ind w:left="720"/>
      </w:pPr>
      <w:r>
        <w:t>The Administrator can add new Colours.</w:t>
      </w:r>
    </w:p>
    <w:p w:rsidR="003D50AB" w:rsidRDefault="003D50AB" w:rsidP="00ED50D4">
      <w:pPr>
        <w:ind w:left="720"/>
      </w:pPr>
      <w:r>
        <w:t>The Administrator can modify existing Colours.</w:t>
      </w:r>
    </w:p>
    <w:p w:rsidR="00ED50D4" w:rsidRDefault="003D50AB" w:rsidP="008A53EE">
      <w:pPr>
        <w:ind w:left="720"/>
      </w:pPr>
      <w:r>
        <w:t>The A</w:t>
      </w:r>
      <w:r w:rsidR="00ED50D4">
        <w:t>dministrator can add new or modify existing Categories</w:t>
      </w:r>
      <w:r>
        <w:t>.</w:t>
      </w:r>
    </w:p>
    <w:p w:rsidR="00677D87" w:rsidRDefault="00677D87" w:rsidP="00677D87">
      <w:pPr>
        <w:ind w:left="720"/>
      </w:pPr>
      <w:r>
        <w:t>Orders cannot be deleted.</w:t>
      </w:r>
    </w:p>
    <w:p w:rsidR="00677D87" w:rsidRDefault="00677D87" w:rsidP="00677D87">
      <w:pPr>
        <w:ind w:left="720"/>
      </w:pPr>
      <w:r>
        <w:t>Products cannot be deleted.</w:t>
      </w:r>
    </w:p>
    <w:p w:rsidR="00677D87" w:rsidRDefault="00677D87" w:rsidP="00677D87">
      <w:pPr>
        <w:ind w:left="720"/>
      </w:pPr>
      <w:r>
        <w:t>Customers cannot be deleted, only disabled.</w:t>
      </w:r>
    </w:p>
    <w:p w:rsidR="00677D87" w:rsidRDefault="00677D87" w:rsidP="00006100">
      <w:pPr>
        <w:ind w:left="720"/>
      </w:pPr>
      <w:r>
        <w:t>Suppliers cannot be deleted.</w:t>
      </w:r>
    </w:p>
    <w:p w:rsidR="00006100" w:rsidRDefault="00006100" w:rsidP="00006100">
      <w:pPr>
        <w:ind w:left="720"/>
      </w:pPr>
      <w:r>
        <w:t>Colours cannot be deleted.</w:t>
      </w:r>
    </w:p>
    <w:p w:rsidR="00006100" w:rsidRDefault="00006100" w:rsidP="00006100">
      <w:pPr>
        <w:ind w:left="720"/>
      </w:pPr>
      <w:r>
        <w:t>Categories cannot be deleted.</w:t>
      </w:r>
    </w:p>
    <w:p w:rsidR="0072144E" w:rsidRDefault="0072144E" w:rsidP="00006100">
      <w:pPr>
        <w:ind w:left="720"/>
      </w:pPr>
      <w:r>
        <w:t>Products can only be added or changed if there is at least one supplier and at least one category.</w:t>
      </w:r>
      <w:r w:rsidR="00B318EC">
        <w:softHyphen/>
      </w:r>
    </w:p>
    <w:p w:rsidR="00DB3B91" w:rsidRDefault="00DB3B91" w:rsidP="003B7DF2"/>
    <w:p w:rsidR="00DB3B91" w:rsidRDefault="00DB3B91" w:rsidP="00DB3B91">
      <w:pPr>
        <w:pStyle w:val="Heading2"/>
      </w:pPr>
      <w:r>
        <w:tab/>
        <w:t>3. Site URL</w:t>
      </w:r>
    </w:p>
    <w:p w:rsidR="00DB3B91" w:rsidRDefault="00DB3B91" w:rsidP="00DB3B91"/>
    <w:p w:rsidR="00DB3B91" w:rsidRDefault="00DB3B91" w:rsidP="00DB3B91">
      <w:r>
        <w:tab/>
        <w:t>The Site is to be located at the following URL:</w:t>
      </w:r>
    </w:p>
    <w:p w:rsidR="00DB3B91" w:rsidRPr="00DB3B91" w:rsidRDefault="00DB3B91" w:rsidP="00DB3B91">
      <w:r>
        <w:tab/>
      </w:r>
      <w:r w:rsidR="006A4F6C">
        <w:t>http://dochyper.unitec.ac.</w:t>
      </w:r>
      <w:r w:rsidR="0072144E">
        <w:t>nz/AskewR04/asp_assignment</w:t>
      </w:r>
    </w:p>
    <w:p w:rsidR="003B7DF2" w:rsidRDefault="003B7DF2" w:rsidP="003B7DF2"/>
    <w:p w:rsidR="003B7DF2" w:rsidRDefault="003B7DF2">
      <w:r>
        <w:br w:type="page"/>
      </w:r>
    </w:p>
    <w:p w:rsidR="003B7DF2" w:rsidRDefault="003B7DF2" w:rsidP="003B7DF2">
      <w:pPr>
        <w:pStyle w:val="Heading1"/>
      </w:pPr>
      <w:r>
        <w:lastRenderedPageBreak/>
        <w:t>2. User Interface Design</w:t>
      </w:r>
    </w:p>
    <w:p w:rsidR="003B7DF2" w:rsidRDefault="003B7DF2" w:rsidP="003B7DF2"/>
    <w:p w:rsidR="003B7DF2" w:rsidRDefault="003B7DF2" w:rsidP="00237F4A">
      <w:pPr>
        <w:pStyle w:val="Heading2"/>
      </w:pPr>
      <w:r>
        <w:tab/>
        <w:t>1. Site Map</w:t>
      </w:r>
    </w:p>
    <w:p w:rsidR="00237F4A" w:rsidRPr="00237F4A" w:rsidRDefault="00237F4A" w:rsidP="00237F4A"/>
    <w:p w:rsidR="00237F4A" w:rsidRPr="003B7DF2" w:rsidRDefault="00036F65" w:rsidP="003B7DF2">
      <w:r>
        <w:object w:dxaOrig="15492" w:dyaOrig="11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5pt;height:326pt" o:ole="">
            <v:imagedata r:id="rId7" o:title=""/>
          </v:shape>
          <o:OLEObject Type="Embed" ProgID="Visio.Drawing.15" ShapeID="_x0000_i1025" DrawAspect="Content" ObjectID="_1537041902" r:id="rId8"/>
        </w:object>
      </w:r>
    </w:p>
    <w:p w:rsidR="003B7DF2" w:rsidRDefault="003B7DF2" w:rsidP="003B7DF2"/>
    <w:p w:rsidR="00237F4A" w:rsidRDefault="003B7DF2" w:rsidP="003B7DF2">
      <w:pPr>
        <w:pStyle w:val="Heading2"/>
      </w:pPr>
      <w:r>
        <w:tab/>
      </w:r>
    </w:p>
    <w:p w:rsidR="00237F4A" w:rsidRDefault="00237F4A">
      <w:pPr>
        <w:rPr>
          <w:rFonts w:asciiTheme="majorHAnsi" w:eastAsiaTheme="majorEastAsia" w:hAnsiTheme="majorHAnsi" w:cstheme="majorBidi"/>
          <w:color w:val="2E74B5" w:themeColor="accent1" w:themeShade="BF"/>
          <w:sz w:val="26"/>
          <w:szCs w:val="26"/>
        </w:rPr>
      </w:pPr>
      <w:r>
        <w:br w:type="page"/>
      </w:r>
    </w:p>
    <w:p w:rsidR="003B7DF2" w:rsidRDefault="003B7DF2" w:rsidP="00237F4A">
      <w:pPr>
        <w:pStyle w:val="Heading2"/>
        <w:ind w:firstLine="720"/>
      </w:pPr>
      <w:r>
        <w:lastRenderedPageBreak/>
        <w:t>2. Wire-Frames</w:t>
      </w:r>
    </w:p>
    <w:p w:rsidR="0001476F" w:rsidRDefault="0001476F" w:rsidP="0001476F"/>
    <w:p w:rsidR="0001476F" w:rsidRPr="0001476F" w:rsidRDefault="0001476F" w:rsidP="0001476F">
      <w:pPr>
        <w:ind w:left="720"/>
      </w:pPr>
      <w:r>
        <w:t>Note that all Wireframes are approximate prototypes – The final web forms may have minor differences in appearance.</w:t>
      </w:r>
    </w:p>
    <w:p w:rsidR="003B7DF2" w:rsidRDefault="003B7DF2" w:rsidP="003B7DF2"/>
    <w:p w:rsidR="00F851C0" w:rsidRDefault="00F851C0" w:rsidP="00F851C0">
      <w:pPr>
        <w:pStyle w:val="Heading3"/>
      </w:pPr>
      <w:r>
        <w:tab/>
      </w:r>
      <w:r>
        <w:tab/>
        <w:t>1. Home Page</w:t>
      </w:r>
    </w:p>
    <w:p w:rsidR="003B7DF2" w:rsidRDefault="00F851C0" w:rsidP="003B7DF2">
      <w:r>
        <w:tab/>
      </w:r>
      <w:r w:rsidR="009B569D">
        <w:object w:dxaOrig="16153" w:dyaOrig="11221">
          <v:shape id="_x0000_i1026" type="#_x0000_t75" style="width:450.65pt;height:313.35pt" o:ole="">
            <v:imagedata r:id="rId9" o:title=""/>
          </v:shape>
          <o:OLEObject Type="Embed" ProgID="Visio.Drawing.15" ShapeID="_x0000_i1026" DrawAspect="Content" ObjectID="_1537041903" r:id="rId10"/>
        </w:object>
      </w:r>
      <w:r>
        <w:br/>
      </w:r>
    </w:p>
    <w:p w:rsidR="003B7DF2" w:rsidRDefault="00F851C0" w:rsidP="00F851C0">
      <w:pPr>
        <w:ind w:left="1440"/>
      </w:pPr>
      <w:r>
        <w:t>The black and white theme (except for colours in pictures) was decided for readability for users of all ages and to avoid colour-blind issues. It also fits in with the Art Deco style of the logo and section headings.</w:t>
      </w:r>
    </w:p>
    <w:p w:rsidR="00F851C0" w:rsidRDefault="00F851C0" w:rsidP="00F851C0">
      <w:pPr>
        <w:ind w:left="1440"/>
      </w:pPr>
      <w:r>
        <w:t>The header and footer technique (Logo and top menu as header, Copyright bar as footer) will be a template common to all public pages.</w:t>
      </w:r>
    </w:p>
    <w:p w:rsidR="00F851C0" w:rsidRDefault="00F851C0" w:rsidP="00F851C0">
      <w:pPr>
        <w:ind w:left="1440"/>
      </w:pPr>
      <w:r>
        <w:t>The login menu is part of the header menu, and thus is visible at all times. So a user can login at any time. When logged in the menu is replaced with the user’s name and a log out option.</w:t>
      </w:r>
    </w:p>
    <w:p w:rsidR="00F851C0" w:rsidRDefault="00F851C0" w:rsidP="00F851C0">
      <w:pPr>
        <w:ind w:left="1440"/>
      </w:pPr>
    </w:p>
    <w:p w:rsidR="00866BEC" w:rsidRDefault="009330EE" w:rsidP="00F851C0">
      <w:pPr>
        <w:pStyle w:val="Heading3"/>
      </w:pPr>
      <w:r>
        <w:tab/>
      </w:r>
      <w:r>
        <w:tab/>
      </w:r>
    </w:p>
    <w:p w:rsidR="00866BEC" w:rsidRDefault="00866BEC">
      <w:pPr>
        <w:rPr>
          <w:rFonts w:asciiTheme="majorHAnsi" w:eastAsiaTheme="majorEastAsia" w:hAnsiTheme="majorHAnsi" w:cstheme="majorBidi"/>
          <w:color w:val="1F4D78" w:themeColor="accent1" w:themeShade="7F"/>
          <w:sz w:val="24"/>
          <w:szCs w:val="24"/>
        </w:rPr>
      </w:pPr>
      <w:r>
        <w:br w:type="page"/>
      </w:r>
    </w:p>
    <w:p w:rsidR="00F851C0" w:rsidRDefault="009330EE" w:rsidP="00866BEC">
      <w:pPr>
        <w:pStyle w:val="Heading3"/>
        <w:ind w:left="720" w:firstLine="720"/>
      </w:pPr>
      <w:r>
        <w:lastRenderedPageBreak/>
        <w:t>2</w:t>
      </w:r>
      <w:r w:rsidR="00F851C0">
        <w:t>. Product Detail</w:t>
      </w:r>
    </w:p>
    <w:p w:rsidR="00F851C0" w:rsidRDefault="00F851C0" w:rsidP="00F851C0"/>
    <w:p w:rsidR="00F851C0" w:rsidRPr="00F851C0" w:rsidRDefault="009B569D" w:rsidP="00F851C0">
      <w:r>
        <w:object w:dxaOrig="16153" w:dyaOrig="11221">
          <v:shape id="_x0000_i1027" type="#_x0000_t75" style="width:450.65pt;height:313.35pt" o:ole="">
            <v:imagedata r:id="rId11" o:title=""/>
          </v:shape>
          <o:OLEObject Type="Embed" ProgID="Visio.Drawing.15" ShapeID="_x0000_i1027" DrawAspect="Content" ObjectID="_1537041904" r:id="rId12"/>
        </w:object>
      </w:r>
    </w:p>
    <w:p w:rsidR="00F851C0" w:rsidRDefault="00F851C0"/>
    <w:p w:rsidR="00F851C0" w:rsidRDefault="0037147F" w:rsidP="0037147F">
      <w:pPr>
        <w:ind w:left="1440"/>
      </w:pPr>
      <w:r>
        <w:t>When a product is viewed, the customer has the opportunity to choose a colour, and a quantity. Note that the customer can also change the colour of a cap present in the basket.</w:t>
      </w:r>
    </w:p>
    <w:p w:rsidR="004007FB" w:rsidRDefault="004007FB" w:rsidP="0037147F">
      <w:pPr>
        <w:ind w:left="1440"/>
      </w:pPr>
    </w:p>
    <w:p w:rsidR="004007FB" w:rsidRDefault="004007FB">
      <w:pPr>
        <w:rPr>
          <w:rFonts w:asciiTheme="majorHAnsi" w:eastAsiaTheme="majorEastAsia" w:hAnsiTheme="majorHAnsi" w:cstheme="majorBidi"/>
          <w:color w:val="1F4D78" w:themeColor="accent1" w:themeShade="7F"/>
          <w:sz w:val="24"/>
          <w:szCs w:val="24"/>
        </w:rPr>
      </w:pPr>
      <w:r>
        <w:br w:type="page"/>
      </w:r>
    </w:p>
    <w:p w:rsidR="004007FB" w:rsidRDefault="004007FB" w:rsidP="004007FB">
      <w:pPr>
        <w:pStyle w:val="Heading3"/>
        <w:ind w:left="720" w:firstLine="720"/>
      </w:pPr>
      <w:r>
        <w:lastRenderedPageBreak/>
        <w:t>3. Registration</w:t>
      </w:r>
    </w:p>
    <w:p w:rsidR="004007FB" w:rsidRDefault="004007FB" w:rsidP="004007FB"/>
    <w:p w:rsidR="004007FB" w:rsidRPr="0001476F" w:rsidRDefault="009B569D" w:rsidP="004007FB">
      <w:pPr>
        <w:rPr>
          <w:lang w:val="en-US"/>
        </w:rPr>
      </w:pPr>
      <w:r>
        <w:object w:dxaOrig="16153" w:dyaOrig="11221">
          <v:shape id="_x0000_i1028" type="#_x0000_t75" style="width:404.65pt;height:281.35pt" o:ole="">
            <v:imagedata r:id="rId13" o:title=""/>
          </v:shape>
          <o:OLEObject Type="Embed" ProgID="Visio.Drawing.15" ShapeID="_x0000_i1028" DrawAspect="Content" ObjectID="_1537041905" r:id="rId14"/>
        </w:object>
      </w:r>
    </w:p>
    <w:p w:rsidR="004007FB" w:rsidRDefault="004007FB"/>
    <w:p w:rsidR="004007FB" w:rsidRDefault="004007FB" w:rsidP="004007FB">
      <w:pPr>
        <w:pStyle w:val="Heading3"/>
      </w:pPr>
      <w:r>
        <w:tab/>
      </w:r>
      <w:r>
        <w:tab/>
        <w:t>4. Contact page</w:t>
      </w:r>
    </w:p>
    <w:p w:rsidR="009B569D" w:rsidRPr="009B569D" w:rsidRDefault="009B569D" w:rsidP="009B569D"/>
    <w:p w:rsidR="004007FB" w:rsidRPr="004007FB" w:rsidRDefault="009B569D" w:rsidP="004007FB">
      <w:r>
        <w:object w:dxaOrig="16153" w:dyaOrig="11221">
          <v:shape id="_x0000_i1029" type="#_x0000_t75" style="width:408pt;height:284.65pt" o:ole="">
            <v:imagedata r:id="rId15" o:title=""/>
          </v:shape>
          <o:OLEObject Type="Embed" ProgID="Visio.Drawing.15" ShapeID="_x0000_i1029" DrawAspect="Content" ObjectID="_1537041906" r:id="rId16"/>
        </w:object>
      </w:r>
    </w:p>
    <w:p w:rsidR="004007FB" w:rsidRDefault="00E204CD" w:rsidP="00E204CD">
      <w:pPr>
        <w:pStyle w:val="Heading3"/>
      </w:pPr>
      <w:r>
        <w:lastRenderedPageBreak/>
        <w:tab/>
      </w:r>
      <w:r>
        <w:tab/>
        <w:t>5. Checkout</w:t>
      </w:r>
    </w:p>
    <w:p w:rsidR="00E204CD" w:rsidRPr="00E204CD" w:rsidRDefault="00E204CD" w:rsidP="00E204CD"/>
    <w:p w:rsidR="00E204CD" w:rsidRPr="00E204CD" w:rsidRDefault="00BC103F" w:rsidP="00E204CD">
      <w:r>
        <w:object w:dxaOrig="16153" w:dyaOrig="11221">
          <v:shape id="_x0000_i1030" type="#_x0000_t75" style="width:450.65pt;height:313.35pt" o:ole="">
            <v:imagedata r:id="rId17" o:title=""/>
          </v:shape>
          <o:OLEObject Type="Embed" ProgID="Visio.Drawing.15" ShapeID="_x0000_i1030" DrawAspect="Content" ObjectID="_1537041907" r:id="rId18"/>
        </w:object>
      </w:r>
    </w:p>
    <w:p w:rsidR="00E204CD" w:rsidRDefault="00E204CD">
      <w:r>
        <w:tab/>
      </w:r>
      <w:r>
        <w:tab/>
      </w:r>
    </w:p>
    <w:p w:rsidR="00BC103F" w:rsidRDefault="00E204CD" w:rsidP="00E204CD">
      <w:pPr>
        <w:pStyle w:val="Heading3"/>
      </w:pPr>
      <w:r>
        <w:tab/>
      </w:r>
      <w:r>
        <w:tab/>
      </w:r>
    </w:p>
    <w:p w:rsidR="00BC103F" w:rsidRDefault="00BC103F">
      <w:pPr>
        <w:rPr>
          <w:rFonts w:asciiTheme="majorHAnsi" w:eastAsiaTheme="majorEastAsia" w:hAnsiTheme="majorHAnsi" w:cstheme="majorBidi"/>
          <w:color w:val="1F4D78" w:themeColor="accent1" w:themeShade="7F"/>
          <w:sz w:val="24"/>
          <w:szCs w:val="24"/>
        </w:rPr>
      </w:pPr>
      <w:r>
        <w:br w:type="page"/>
      </w:r>
    </w:p>
    <w:p w:rsidR="00E204CD" w:rsidRDefault="00E204CD" w:rsidP="00BC103F">
      <w:pPr>
        <w:pStyle w:val="Heading3"/>
        <w:ind w:left="720" w:firstLine="720"/>
      </w:pPr>
      <w:r>
        <w:lastRenderedPageBreak/>
        <w:t xml:space="preserve">6. Post Checkout / </w:t>
      </w:r>
      <w:r w:rsidR="00BC103F">
        <w:t>Profile Page</w:t>
      </w:r>
    </w:p>
    <w:p w:rsidR="00E204CD" w:rsidRDefault="00E204CD" w:rsidP="00E204CD"/>
    <w:p w:rsidR="00E204CD" w:rsidRDefault="00BC103F" w:rsidP="00BC103F">
      <w:pPr>
        <w:ind w:left="1440"/>
      </w:pPr>
      <w:r>
        <w:t xml:space="preserve">This page shows a profile of the customer information, and a list of orders (Paginated) on record for this customer. </w:t>
      </w:r>
    </w:p>
    <w:p w:rsidR="00BC103F" w:rsidRDefault="00BC103F" w:rsidP="00BC103F">
      <w:pPr>
        <w:ind w:left="1440"/>
      </w:pPr>
      <w:r>
        <w:t>When a new order is made, the customer is redirected back to the Profile page, with a notice that the order has been placed and will be visible in the list of orders.</w:t>
      </w:r>
    </w:p>
    <w:p w:rsidR="00D707D6" w:rsidRPr="00E204CD" w:rsidRDefault="00D707D6" w:rsidP="00BC103F">
      <w:pPr>
        <w:ind w:left="1440"/>
      </w:pPr>
      <w:r>
        <w:t>A wireframe is not available due to a lack of time.</w:t>
      </w:r>
    </w:p>
    <w:p w:rsidR="00BC103F" w:rsidRDefault="00E204CD" w:rsidP="00E204CD">
      <w:pPr>
        <w:pStyle w:val="Heading3"/>
      </w:pPr>
      <w:r>
        <w:tab/>
      </w:r>
      <w:r>
        <w:tab/>
      </w:r>
    </w:p>
    <w:p w:rsidR="00BC103F" w:rsidRDefault="00BC103F">
      <w:pPr>
        <w:rPr>
          <w:rFonts w:asciiTheme="majorHAnsi" w:eastAsiaTheme="majorEastAsia" w:hAnsiTheme="majorHAnsi" w:cstheme="majorBidi"/>
          <w:color w:val="1F4D78" w:themeColor="accent1" w:themeShade="7F"/>
          <w:sz w:val="24"/>
          <w:szCs w:val="24"/>
        </w:rPr>
      </w:pPr>
      <w:r>
        <w:br w:type="page"/>
      </w:r>
    </w:p>
    <w:p w:rsidR="00E204CD" w:rsidRDefault="00E204CD" w:rsidP="00BC103F">
      <w:pPr>
        <w:pStyle w:val="Heading3"/>
        <w:ind w:left="720" w:firstLine="720"/>
      </w:pPr>
      <w:r>
        <w:lastRenderedPageBreak/>
        <w:t>7. Customer Login</w:t>
      </w:r>
      <w:r>
        <w:tab/>
      </w:r>
    </w:p>
    <w:p w:rsidR="00B0475B" w:rsidRDefault="00B0475B" w:rsidP="00B0475B"/>
    <w:p w:rsidR="00B0475B" w:rsidRPr="00B0475B" w:rsidRDefault="009B569D" w:rsidP="00B0475B">
      <w:r>
        <w:object w:dxaOrig="16153" w:dyaOrig="11221">
          <v:shape id="_x0000_i1031" type="#_x0000_t75" style="width:428pt;height:296.65pt" o:ole="">
            <v:imagedata r:id="rId19" o:title=""/>
          </v:shape>
          <o:OLEObject Type="Embed" ProgID="Visio.Drawing.15" ShapeID="_x0000_i1031" DrawAspect="Content" ObjectID="_1537041908" r:id="rId20"/>
        </w:object>
      </w:r>
    </w:p>
    <w:p w:rsidR="00B0475B" w:rsidRDefault="00B0475B" w:rsidP="00B0475B">
      <w:pPr>
        <w:pStyle w:val="Heading3"/>
        <w:ind w:left="720" w:firstLine="720"/>
      </w:pPr>
    </w:p>
    <w:p w:rsidR="00764030" w:rsidRDefault="00764030" w:rsidP="00764030">
      <w:pPr>
        <w:ind w:left="1440"/>
      </w:pPr>
      <w:r>
        <w:t>If the login is rejected, or the account is disabled, a notice appears at the bottom of the middle section.</w:t>
      </w:r>
    </w:p>
    <w:p w:rsidR="00764030" w:rsidRDefault="00764030">
      <w:pPr>
        <w:rPr>
          <w:rFonts w:asciiTheme="majorHAnsi" w:eastAsiaTheme="majorEastAsia" w:hAnsiTheme="majorHAnsi" w:cstheme="majorBidi"/>
          <w:color w:val="1F4D78" w:themeColor="accent1" w:themeShade="7F"/>
          <w:sz w:val="24"/>
          <w:szCs w:val="24"/>
        </w:rPr>
      </w:pPr>
      <w:r>
        <w:tab/>
      </w:r>
      <w:r>
        <w:tab/>
      </w:r>
      <w:r>
        <w:br w:type="page"/>
      </w:r>
    </w:p>
    <w:p w:rsidR="00B0475B" w:rsidRPr="00B0475B" w:rsidRDefault="00B0475B" w:rsidP="00B0475B">
      <w:pPr>
        <w:pStyle w:val="Heading3"/>
        <w:ind w:left="720" w:firstLine="720"/>
      </w:pPr>
      <w:r>
        <w:lastRenderedPageBreak/>
        <w:t>8. Customer Post-Login</w:t>
      </w:r>
    </w:p>
    <w:p w:rsidR="00E204CD" w:rsidRDefault="00E204CD" w:rsidP="00E204CD">
      <w:pPr>
        <w:pStyle w:val="Heading3"/>
      </w:pPr>
    </w:p>
    <w:p w:rsidR="00E204CD" w:rsidRDefault="00D85855" w:rsidP="00D85855">
      <w:pPr>
        <w:pStyle w:val="NoSpacing"/>
      </w:pPr>
      <w:r>
        <w:tab/>
      </w:r>
      <w:r>
        <w:tab/>
        <w:t>After logging in, The customer is redirected to their profile page.</w:t>
      </w:r>
    </w:p>
    <w:p w:rsidR="00E204CD" w:rsidRDefault="00E204CD" w:rsidP="00E204CD">
      <w:pPr>
        <w:pStyle w:val="Heading3"/>
      </w:pPr>
    </w:p>
    <w:p w:rsidR="00764030" w:rsidRDefault="00764030" w:rsidP="00764030">
      <w:pPr>
        <w:pStyle w:val="Heading3"/>
        <w:ind w:left="720" w:firstLine="720"/>
      </w:pPr>
    </w:p>
    <w:p w:rsidR="00E204CD" w:rsidRDefault="00E204CD" w:rsidP="00764030">
      <w:pPr>
        <w:pStyle w:val="Heading3"/>
        <w:ind w:left="720" w:firstLine="720"/>
      </w:pPr>
      <w:r>
        <w:t>8. Administrat</w:t>
      </w:r>
      <w:r w:rsidR="002A4256">
        <w:t>or</w:t>
      </w:r>
      <w:r>
        <w:t xml:space="preserve"> </w:t>
      </w:r>
      <w:r w:rsidR="002A4256">
        <w:t>Administration</w:t>
      </w:r>
    </w:p>
    <w:p w:rsidR="002A4256" w:rsidRDefault="002A4256" w:rsidP="002A4256"/>
    <w:p w:rsidR="002A4256" w:rsidRPr="002A4256" w:rsidRDefault="00764030" w:rsidP="002A4256">
      <w:r>
        <w:object w:dxaOrig="16153" w:dyaOrig="11221">
          <v:shape id="_x0000_i1032" type="#_x0000_t75" style="width:396pt;height:275.35pt" o:ole="">
            <v:imagedata r:id="rId21" o:title=""/>
          </v:shape>
          <o:OLEObject Type="Embed" ProgID="Visio.Drawing.15" ShapeID="_x0000_i1032" DrawAspect="Content" ObjectID="_1537041909" r:id="rId22"/>
        </w:object>
      </w:r>
    </w:p>
    <w:p w:rsidR="002A4256" w:rsidRDefault="002A4256" w:rsidP="002A4256">
      <w:r>
        <w:tab/>
      </w:r>
      <w:r>
        <w:tab/>
      </w:r>
    </w:p>
    <w:p w:rsidR="002A4256" w:rsidRPr="002A4256" w:rsidRDefault="002A4256" w:rsidP="002A4256">
      <w:pPr>
        <w:pStyle w:val="Heading3"/>
      </w:pPr>
      <w:r>
        <w:lastRenderedPageBreak/>
        <w:tab/>
      </w:r>
      <w:r>
        <w:tab/>
        <w:t>9. Category Administration</w:t>
      </w:r>
    </w:p>
    <w:p w:rsidR="00E204CD" w:rsidRDefault="00E204CD" w:rsidP="00E204CD">
      <w:pPr>
        <w:pStyle w:val="Heading3"/>
      </w:pPr>
    </w:p>
    <w:p w:rsidR="00E204CD" w:rsidRDefault="00E204CD" w:rsidP="00E204CD">
      <w:pPr>
        <w:pStyle w:val="Heading3"/>
      </w:pPr>
      <w:r>
        <w:tab/>
      </w:r>
      <w:r w:rsidR="006D5FBC">
        <w:object w:dxaOrig="16152" w:dyaOrig="11220">
          <v:shape id="_x0000_i1033" type="#_x0000_t75" style="width:417.35pt;height:290pt" o:ole="">
            <v:imagedata r:id="rId23" o:title=""/>
          </v:shape>
          <o:OLEObject Type="Embed" ProgID="Visio.Drawing.15" ShapeID="_x0000_i1033" DrawAspect="Content" ObjectID="_1537041910" r:id="rId24"/>
        </w:object>
      </w:r>
    </w:p>
    <w:p w:rsidR="00E204CD" w:rsidRDefault="00E204CD" w:rsidP="00E204CD">
      <w:pPr>
        <w:pStyle w:val="Heading3"/>
      </w:pPr>
    </w:p>
    <w:p w:rsidR="00E204CD" w:rsidRDefault="00E204CD" w:rsidP="00E204CD">
      <w:pPr>
        <w:ind w:left="1440"/>
      </w:pPr>
      <w:r>
        <w:t xml:space="preserve">All administration forms consist of a menu of </w:t>
      </w:r>
      <w:r w:rsidR="00147A9A">
        <w:t>entities</w:t>
      </w:r>
      <w:r>
        <w:t xml:space="preserve"> </w:t>
      </w:r>
      <w:r w:rsidR="00147A9A">
        <w:t xml:space="preserve">at the top </w:t>
      </w:r>
      <w:r>
        <w:t xml:space="preserve">(category, caps, suppliers etc.), a </w:t>
      </w:r>
      <w:r w:rsidR="00147A9A">
        <w:t>sidebar</w:t>
      </w:r>
      <w:r>
        <w:t xml:space="preserve"> of </w:t>
      </w:r>
      <w:r w:rsidR="00147A9A">
        <w:t>current items</w:t>
      </w:r>
      <w:r>
        <w:t xml:space="preserve"> for that </w:t>
      </w:r>
      <w:r w:rsidR="00147A9A">
        <w:t>entity</w:t>
      </w:r>
      <w:r>
        <w:t xml:space="preserve">, and a main area where </w:t>
      </w:r>
      <w:r w:rsidR="00147A9A">
        <w:t xml:space="preserve">details of one item can be viewed, and </w:t>
      </w:r>
      <w:r>
        <w:t>changes made.</w:t>
      </w:r>
    </w:p>
    <w:p w:rsidR="00E204CD" w:rsidRDefault="00E204CD" w:rsidP="00E204CD">
      <w:pPr>
        <w:ind w:left="1440"/>
      </w:pPr>
      <w:r>
        <w:t xml:space="preserve">Most items support adding new entries. Adding customers is not supported, as normally a customer adds themselves by registration. Orders are not added as the customer normally completes new orders. </w:t>
      </w:r>
    </w:p>
    <w:p w:rsidR="00295205" w:rsidRDefault="00EF39B3" w:rsidP="00FF407B">
      <w:pPr>
        <w:ind w:left="1440"/>
      </w:pPr>
      <w:r>
        <w:t>Most</w:t>
      </w:r>
      <w:r w:rsidR="004B58AF">
        <w:t xml:space="preserve"> items support modification.</w:t>
      </w:r>
    </w:p>
    <w:p w:rsidR="00FF407B" w:rsidRDefault="00FF407B" w:rsidP="00E204CD">
      <w:pPr>
        <w:ind w:left="1440"/>
      </w:pPr>
    </w:p>
    <w:p w:rsidR="00FF407B" w:rsidRDefault="00FF407B">
      <w:pPr>
        <w:rPr>
          <w:rFonts w:asciiTheme="majorHAnsi" w:eastAsiaTheme="majorEastAsia" w:hAnsiTheme="majorHAnsi" w:cstheme="majorBidi"/>
          <w:color w:val="1F4D78" w:themeColor="accent1" w:themeShade="7F"/>
          <w:sz w:val="24"/>
          <w:szCs w:val="24"/>
        </w:rPr>
      </w:pPr>
      <w:r>
        <w:br w:type="page"/>
      </w:r>
    </w:p>
    <w:p w:rsidR="00FF407B" w:rsidRDefault="00FF407B" w:rsidP="00FF407B">
      <w:pPr>
        <w:pStyle w:val="Heading3"/>
        <w:ind w:left="720" w:firstLine="720"/>
      </w:pPr>
      <w:r>
        <w:lastRenderedPageBreak/>
        <w:t>9. Supplier Administration</w:t>
      </w:r>
    </w:p>
    <w:p w:rsidR="00FF407B" w:rsidRDefault="00FF407B" w:rsidP="00FF407B"/>
    <w:p w:rsidR="00FF407B" w:rsidRPr="00FF407B" w:rsidRDefault="002A4256" w:rsidP="00FF407B">
      <w:r>
        <w:object w:dxaOrig="16152" w:dyaOrig="11220">
          <v:shape id="_x0000_i1034" type="#_x0000_t75" style="width:416.65pt;height:290pt" o:ole="">
            <v:imagedata r:id="rId25" o:title=""/>
          </v:shape>
          <o:OLEObject Type="Embed" ProgID="Visio.Drawing.15" ShapeID="_x0000_i1034" DrawAspect="Content" ObjectID="_1537041911" r:id="rId26"/>
        </w:object>
      </w:r>
    </w:p>
    <w:p w:rsidR="00295205" w:rsidRDefault="00295205" w:rsidP="00E204CD">
      <w:pPr>
        <w:ind w:left="1440"/>
      </w:pPr>
    </w:p>
    <w:p w:rsidR="00295205" w:rsidRDefault="00FF407B" w:rsidP="00FF407B">
      <w:pPr>
        <w:pStyle w:val="Heading3"/>
        <w:ind w:left="720" w:firstLine="720"/>
      </w:pPr>
      <w:r>
        <w:t>10. Customer Administration</w:t>
      </w:r>
    </w:p>
    <w:p w:rsidR="00FF407B" w:rsidRDefault="00FF407B" w:rsidP="00FF407B"/>
    <w:p w:rsidR="00FF407B" w:rsidRPr="00FF407B" w:rsidRDefault="002A4256" w:rsidP="00FF407B">
      <w:r>
        <w:object w:dxaOrig="16152" w:dyaOrig="11220">
          <v:shape id="_x0000_i1035" type="#_x0000_t75" style="width:420.65pt;height:292pt" o:ole="">
            <v:imagedata r:id="rId27" o:title=""/>
          </v:shape>
          <o:OLEObject Type="Embed" ProgID="Visio.Drawing.15" ShapeID="_x0000_i1035" DrawAspect="Content" ObjectID="_1537041912" r:id="rId28"/>
        </w:object>
      </w:r>
    </w:p>
    <w:p w:rsidR="00FF407B" w:rsidRDefault="00FF407B" w:rsidP="00E204CD">
      <w:pPr>
        <w:pStyle w:val="Heading3"/>
      </w:pPr>
      <w:r>
        <w:lastRenderedPageBreak/>
        <w:tab/>
      </w:r>
      <w:r>
        <w:tab/>
        <w:t>11. Caps Administration</w:t>
      </w:r>
    </w:p>
    <w:p w:rsidR="00FF407B" w:rsidRDefault="00FF407B" w:rsidP="00FF407B"/>
    <w:p w:rsidR="00FF407B" w:rsidRPr="00FF407B" w:rsidRDefault="009B569D" w:rsidP="00FF407B">
      <w:r>
        <w:object w:dxaOrig="16152" w:dyaOrig="11220">
          <v:shape id="_x0000_i1036" type="#_x0000_t75" style="width:420pt;height:292pt" o:ole="">
            <v:imagedata r:id="rId29" o:title=""/>
          </v:shape>
          <o:OLEObject Type="Embed" ProgID="Visio.Drawing.15" ShapeID="_x0000_i1036" DrawAspect="Content" ObjectID="_1537041913" r:id="rId30"/>
        </w:object>
      </w:r>
    </w:p>
    <w:p w:rsidR="00FF407B" w:rsidRDefault="00FF407B" w:rsidP="00E204CD">
      <w:pPr>
        <w:pStyle w:val="Heading3"/>
      </w:pPr>
    </w:p>
    <w:p w:rsidR="00FF407B" w:rsidRDefault="00FF407B" w:rsidP="00FF407B">
      <w:pPr>
        <w:pStyle w:val="Heading3"/>
      </w:pPr>
      <w:r>
        <w:tab/>
      </w:r>
      <w:r>
        <w:tab/>
        <w:t>12. Orders Administration</w:t>
      </w:r>
    </w:p>
    <w:p w:rsidR="00FF407B" w:rsidRDefault="00FF407B" w:rsidP="00FF407B"/>
    <w:p w:rsidR="00FF407B" w:rsidRPr="00FF407B" w:rsidRDefault="006D5FBC" w:rsidP="00FF407B">
      <w:r>
        <w:object w:dxaOrig="16152" w:dyaOrig="11220">
          <v:shape id="_x0000_i1037" type="#_x0000_t75" style="width:416.65pt;height:290pt" o:ole="">
            <v:imagedata r:id="rId31" o:title=""/>
          </v:shape>
          <o:OLEObject Type="Embed" ProgID="Visio.Drawing.15" ShapeID="_x0000_i1037" DrawAspect="Content" ObjectID="_1537041914" r:id="rId32"/>
        </w:object>
      </w:r>
    </w:p>
    <w:p w:rsidR="00FF407B" w:rsidRDefault="00FF407B" w:rsidP="00E204CD">
      <w:pPr>
        <w:pStyle w:val="Heading3"/>
      </w:pPr>
      <w:r>
        <w:lastRenderedPageBreak/>
        <w:tab/>
      </w:r>
      <w:r>
        <w:tab/>
        <w:t>13. Colours Administration</w:t>
      </w:r>
    </w:p>
    <w:p w:rsidR="00FF407B" w:rsidRDefault="00FF407B" w:rsidP="00FF407B"/>
    <w:p w:rsidR="00FF407B" w:rsidRPr="00FF407B" w:rsidRDefault="006D5FBC" w:rsidP="00FF407B">
      <w:r>
        <w:object w:dxaOrig="16152" w:dyaOrig="11220">
          <v:shape id="_x0000_i1038" type="#_x0000_t75" style="width:413.35pt;height:287.35pt" o:ole="">
            <v:imagedata r:id="rId33" o:title=""/>
          </v:shape>
          <o:OLEObject Type="Embed" ProgID="Visio.Drawing.15" ShapeID="_x0000_i1038" DrawAspect="Content" ObjectID="_1537041915" r:id="rId34"/>
        </w:object>
      </w:r>
    </w:p>
    <w:p w:rsidR="00E14A94" w:rsidRDefault="00E14A94" w:rsidP="00E14A94">
      <w:pPr>
        <w:pStyle w:val="Heading3"/>
      </w:pPr>
      <w:r>
        <w:tab/>
      </w:r>
      <w:r>
        <w:tab/>
      </w:r>
    </w:p>
    <w:p w:rsidR="00E14A94" w:rsidRPr="00E14A94" w:rsidRDefault="00E14A94" w:rsidP="00E14A94"/>
    <w:p w:rsidR="00E14A94" w:rsidRPr="00E14A94" w:rsidRDefault="00E14A94" w:rsidP="00E14A94"/>
    <w:p w:rsidR="003B7DF2" w:rsidRDefault="003B7DF2" w:rsidP="0009551A">
      <w:pPr>
        <w:pStyle w:val="Heading3"/>
        <w:ind w:firstLine="720"/>
      </w:pPr>
      <w:r>
        <w:br w:type="page"/>
      </w:r>
      <w:r>
        <w:lastRenderedPageBreak/>
        <w:t>3. Database Design</w:t>
      </w:r>
    </w:p>
    <w:p w:rsidR="003B7DF2" w:rsidRDefault="003B7DF2" w:rsidP="003B7DF2"/>
    <w:p w:rsidR="003B7DF2" w:rsidRDefault="003B7DF2" w:rsidP="003B7DF2">
      <w:pPr>
        <w:pStyle w:val="Heading2"/>
      </w:pPr>
      <w:r>
        <w:tab/>
        <w:t>1. ERD</w:t>
      </w:r>
    </w:p>
    <w:p w:rsidR="003B7DF2" w:rsidRDefault="003B7DF2" w:rsidP="003B7DF2"/>
    <w:p w:rsidR="003B7DF2" w:rsidRDefault="002D0CF1" w:rsidP="003B7DF2">
      <w:r>
        <w:tab/>
      </w:r>
      <w:r w:rsidR="009B569D">
        <w:object w:dxaOrig="10896" w:dyaOrig="12480">
          <v:shape id="_x0000_i1039" type="#_x0000_t75" style="width:450.65pt;height:516.65pt" o:ole="">
            <v:imagedata r:id="rId35" o:title=""/>
          </v:shape>
          <o:OLEObject Type="Embed" ProgID="Visio.Drawing.15" ShapeID="_x0000_i1039" DrawAspect="Content" ObjectID="_1537041916" r:id="rId36"/>
        </w:object>
      </w:r>
    </w:p>
    <w:p w:rsidR="003B7DF2" w:rsidRDefault="003B7DF2" w:rsidP="003B7DF2"/>
    <w:p w:rsidR="003B7DF2" w:rsidRDefault="003B7DF2">
      <w:r>
        <w:br w:type="page"/>
      </w:r>
    </w:p>
    <w:p w:rsidR="003B7DF2" w:rsidRDefault="003B7DF2" w:rsidP="003B7DF2">
      <w:pPr>
        <w:pStyle w:val="Heading1"/>
      </w:pPr>
      <w:r>
        <w:lastRenderedPageBreak/>
        <w:t>4. System Design Rationale</w:t>
      </w:r>
    </w:p>
    <w:p w:rsidR="003B7DF2" w:rsidRDefault="003B7DF2" w:rsidP="003B7DF2"/>
    <w:p w:rsidR="003B7DF2" w:rsidRDefault="003B7DF2" w:rsidP="003B7DF2">
      <w:pPr>
        <w:pStyle w:val="Heading2"/>
      </w:pPr>
      <w:r>
        <w:tab/>
        <w:t>1. Client Side Techniques</w:t>
      </w:r>
    </w:p>
    <w:p w:rsidR="003B7DF2" w:rsidRDefault="003B7DF2" w:rsidP="003B7DF2"/>
    <w:p w:rsidR="000A3805" w:rsidRDefault="001854DA" w:rsidP="000A3805">
      <w:pPr>
        <w:ind w:left="720"/>
      </w:pPr>
      <w:r>
        <w:t xml:space="preserve">HTML / CSS / JavaScript </w:t>
      </w:r>
      <w:r w:rsidR="000A3805">
        <w:t>will be used. Where possible, templates will be created using these technologies for content which is static, or event-driven but without database or server interaction. This will</w:t>
      </w:r>
      <w:r w:rsidR="008B5DED">
        <w:t xml:space="preserve"> have faster performance and</w:t>
      </w:r>
      <w:r w:rsidR="000A3805">
        <w:t xml:space="preserve"> web-form response.</w:t>
      </w:r>
    </w:p>
    <w:p w:rsidR="00EC38AE" w:rsidRPr="003B7DF2" w:rsidRDefault="000A3805" w:rsidP="006D5FBC">
      <w:pPr>
        <w:ind w:left="720"/>
      </w:pPr>
      <w:r>
        <w:t xml:space="preserve">JavaScript will be used for </w:t>
      </w:r>
      <w:r w:rsidR="009B569D">
        <w:t xml:space="preserve">some </w:t>
      </w:r>
      <w:r>
        <w:t>data validation too.</w:t>
      </w:r>
    </w:p>
    <w:p w:rsidR="003B7DF2" w:rsidRDefault="003B7DF2" w:rsidP="003B7DF2"/>
    <w:p w:rsidR="003B7DF2" w:rsidRDefault="003B7DF2" w:rsidP="003B7DF2">
      <w:pPr>
        <w:pStyle w:val="Heading2"/>
      </w:pPr>
      <w:r>
        <w:tab/>
        <w:t>2. Server Side Techniques</w:t>
      </w:r>
    </w:p>
    <w:p w:rsidR="003B7DF2" w:rsidRDefault="003B7DF2" w:rsidP="003B7DF2"/>
    <w:p w:rsidR="003B7DF2" w:rsidRDefault="008B5DED" w:rsidP="000A3805">
      <w:pPr>
        <w:ind w:left="720"/>
      </w:pPr>
      <w:r>
        <w:t>Some parts of w</w:t>
      </w:r>
      <w:r w:rsidR="000A3805">
        <w:t>eb-form responses will require information from the database. For this, ASP.NET sections and server controls will be used within we</w:t>
      </w:r>
      <w:r>
        <w:t>b-forms</w:t>
      </w:r>
      <w:r w:rsidR="000A3805">
        <w:t>.</w:t>
      </w:r>
    </w:p>
    <w:p w:rsidR="000A3805" w:rsidRDefault="000A3805" w:rsidP="000A3805">
      <w:pPr>
        <w:ind w:left="720"/>
      </w:pPr>
      <w:r>
        <w:t xml:space="preserve">As Server-side updates can be slow, AJAX will be used to </w:t>
      </w:r>
      <w:r w:rsidR="008B5DED">
        <w:t>only update parts of web-forms, instead of entire web-forms. This will be done using UpdatePanels, with Triggers and ContentTemplates.</w:t>
      </w:r>
    </w:p>
    <w:p w:rsidR="006D5FBC" w:rsidRDefault="006D5FBC" w:rsidP="000A3805">
      <w:pPr>
        <w:ind w:left="720"/>
      </w:pPr>
      <w:r>
        <w:t xml:space="preserve">Validation controls will be used in Administration forms to validate data entry. This will be slower, but valid data entry is more important than </w:t>
      </w:r>
      <w:r w:rsidR="00EF39B3">
        <w:t>Response time</w:t>
      </w:r>
      <w:r>
        <w:t xml:space="preserve"> for </w:t>
      </w:r>
      <w:r w:rsidR="00EF39B3">
        <w:t>the Administration section.</w:t>
      </w:r>
    </w:p>
    <w:p w:rsidR="008B5DED" w:rsidRDefault="008B5DED" w:rsidP="00EF39B3">
      <w:pPr>
        <w:ind w:left="720"/>
      </w:pPr>
      <w:r>
        <w:t>Some information which is common</w:t>
      </w:r>
      <w:r w:rsidR="00EF39B3">
        <w:t>ly</w:t>
      </w:r>
      <w:r>
        <w:t xml:space="preserve"> to all pages (such as the percent cost of GST) will be refactored into common access Resource</w:t>
      </w:r>
      <w:r w:rsidR="00EF39B3">
        <w:t xml:space="preserve">s (e.g. </w:t>
      </w:r>
      <w:r>
        <w:t>shared static class</w:t>
      </w:r>
      <w:r w:rsidR="009B569D">
        <w:t>es</w:t>
      </w:r>
      <w:r>
        <w:t>).</w:t>
      </w:r>
    </w:p>
    <w:p w:rsidR="00EF39B3" w:rsidRDefault="00EF39B3" w:rsidP="00EF39B3">
      <w:pPr>
        <w:ind w:left="720"/>
      </w:pPr>
    </w:p>
    <w:p w:rsidR="003B7DF2" w:rsidRDefault="003B7DF2" w:rsidP="003B7DF2"/>
    <w:p w:rsidR="003B7DF2" w:rsidRDefault="003B7DF2">
      <w:r>
        <w:br w:type="page"/>
      </w:r>
    </w:p>
    <w:p w:rsidR="003B7DF2" w:rsidRDefault="003B7DF2" w:rsidP="003B7DF2">
      <w:pPr>
        <w:pStyle w:val="Heading1"/>
      </w:pPr>
      <w:r>
        <w:lastRenderedPageBreak/>
        <w:t>5. Test Plan with Results</w:t>
      </w:r>
    </w:p>
    <w:p w:rsidR="003B7DF2" w:rsidRDefault="003B7DF2" w:rsidP="003B7DF2"/>
    <w:tbl>
      <w:tblPr>
        <w:tblStyle w:val="TableGrid"/>
        <w:tblW w:w="0" w:type="auto"/>
        <w:tblLayout w:type="fixed"/>
        <w:tblLook w:val="04A0" w:firstRow="1" w:lastRow="0" w:firstColumn="1" w:lastColumn="0" w:noHBand="0" w:noVBand="1"/>
      </w:tblPr>
      <w:tblGrid>
        <w:gridCol w:w="1555"/>
        <w:gridCol w:w="1962"/>
        <w:gridCol w:w="3141"/>
        <w:gridCol w:w="2358"/>
      </w:tblGrid>
      <w:tr w:rsidR="00305808" w:rsidTr="00C14F8A">
        <w:tc>
          <w:tcPr>
            <w:tcW w:w="1555" w:type="dxa"/>
          </w:tcPr>
          <w:p w:rsidR="00305808" w:rsidRDefault="00305808" w:rsidP="003B7DF2">
            <w:r>
              <w:t>Test</w:t>
            </w:r>
          </w:p>
        </w:tc>
        <w:tc>
          <w:tcPr>
            <w:tcW w:w="1962" w:type="dxa"/>
          </w:tcPr>
          <w:p w:rsidR="00305808" w:rsidRDefault="00305808" w:rsidP="003B7DF2">
            <w:r>
              <w:t>Actions</w:t>
            </w:r>
          </w:p>
        </w:tc>
        <w:tc>
          <w:tcPr>
            <w:tcW w:w="3141" w:type="dxa"/>
          </w:tcPr>
          <w:p w:rsidR="00305808" w:rsidRDefault="00305808" w:rsidP="003B7DF2">
            <w:r>
              <w:t>Expected outcome</w:t>
            </w:r>
          </w:p>
        </w:tc>
        <w:tc>
          <w:tcPr>
            <w:tcW w:w="2358" w:type="dxa"/>
          </w:tcPr>
          <w:p w:rsidR="00305808" w:rsidRDefault="00305808" w:rsidP="003B7DF2">
            <w:r>
              <w:t>Actual Outcome</w:t>
            </w:r>
          </w:p>
        </w:tc>
      </w:tr>
      <w:tr w:rsidR="00305808" w:rsidTr="00C14F8A">
        <w:tc>
          <w:tcPr>
            <w:tcW w:w="1555" w:type="dxa"/>
          </w:tcPr>
          <w:p w:rsidR="00305808" w:rsidRDefault="00305808" w:rsidP="003B7DF2">
            <w:r>
              <w:t>Initial Site Visit.</w:t>
            </w:r>
          </w:p>
        </w:tc>
        <w:tc>
          <w:tcPr>
            <w:tcW w:w="1962" w:type="dxa"/>
          </w:tcPr>
          <w:p w:rsidR="00305808" w:rsidRDefault="009F52D2" w:rsidP="009F52D2">
            <w:r>
              <w:t>Enter the site URL</w:t>
            </w:r>
            <w:r w:rsidR="00305808">
              <w:t xml:space="preserve"> into the browser address bar and press enter.</w:t>
            </w:r>
          </w:p>
        </w:tc>
        <w:tc>
          <w:tcPr>
            <w:tcW w:w="3141" w:type="dxa"/>
          </w:tcPr>
          <w:p w:rsidR="00305808" w:rsidRDefault="00305808" w:rsidP="003B7DF2">
            <w:r>
              <w:t>The home page appears.</w:t>
            </w:r>
            <w:r w:rsidR="00AE6004">
              <w:t xml:space="preserve"> </w:t>
            </w:r>
          </w:p>
        </w:tc>
        <w:tc>
          <w:tcPr>
            <w:tcW w:w="2358" w:type="dxa"/>
          </w:tcPr>
          <w:p w:rsidR="00305808" w:rsidRDefault="009F52D2" w:rsidP="003B7DF2">
            <w:r>
              <w:t>The home page appears.</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4C7810" w:rsidTr="00C14F8A">
        <w:tc>
          <w:tcPr>
            <w:tcW w:w="1555" w:type="dxa"/>
          </w:tcPr>
          <w:p w:rsidR="004C7810" w:rsidRDefault="004C7810" w:rsidP="00114E59"/>
        </w:tc>
        <w:tc>
          <w:tcPr>
            <w:tcW w:w="1962" w:type="dxa"/>
          </w:tcPr>
          <w:p w:rsidR="004C7810" w:rsidRPr="00A36DFB" w:rsidRDefault="004C7810" w:rsidP="00114E59"/>
        </w:tc>
        <w:tc>
          <w:tcPr>
            <w:tcW w:w="3141" w:type="dxa"/>
          </w:tcPr>
          <w:p w:rsidR="004C7810" w:rsidRDefault="004C7810" w:rsidP="00114E59"/>
        </w:tc>
        <w:tc>
          <w:tcPr>
            <w:tcW w:w="2358" w:type="dxa"/>
          </w:tcPr>
          <w:p w:rsidR="004C7810" w:rsidRDefault="004C7810" w:rsidP="00114E59"/>
        </w:tc>
      </w:tr>
      <w:tr w:rsidR="00114E59" w:rsidTr="00C14F8A">
        <w:tc>
          <w:tcPr>
            <w:tcW w:w="1555" w:type="dxa"/>
          </w:tcPr>
          <w:p w:rsidR="00114E59" w:rsidRDefault="00114E59" w:rsidP="00114E59">
            <w:r>
              <w:t>Home Page, Top Menu, Visitor.</w:t>
            </w:r>
          </w:p>
        </w:tc>
        <w:tc>
          <w:tcPr>
            <w:tcW w:w="1962" w:type="dxa"/>
          </w:tcPr>
          <w:p w:rsidR="00114E59" w:rsidRDefault="00114E59" w:rsidP="00114E59">
            <w:r w:rsidRPr="00A36DFB">
              <w:t>Enter the site URL into the browser address bar and press enter.</w:t>
            </w:r>
          </w:p>
        </w:tc>
        <w:tc>
          <w:tcPr>
            <w:tcW w:w="3141" w:type="dxa"/>
          </w:tcPr>
          <w:p w:rsidR="00114E59" w:rsidRDefault="00114E59" w:rsidP="00114E59">
            <w:r>
              <w:t>The home page appears.</w:t>
            </w:r>
          </w:p>
        </w:tc>
        <w:tc>
          <w:tcPr>
            <w:tcW w:w="2358" w:type="dxa"/>
          </w:tcPr>
          <w:p w:rsidR="00114E59" w:rsidRDefault="00114E59" w:rsidP="00114E59">
            <w:r>
              <w:t>The home page appears.</w:t>
            </w:r>
          </w:p>
        </w:tc>
      </w:tr>
      <w:tr w:rsidR="00B56941" w:rsidTr="00C14F8A">
        <w:tc>
          <w:tcPr>
            <w:tcW w:w="1555" w:type="dxa"/>
          </w:tcPr>
          <w:p w:rsidR="00B56941" w:rsidRDefault="00B56941" w:rsidP="00114E59"/>
        </w:tc>
        <w:tc>
          <w:tcPr>
            <w:tcW w:w="1962" w:type="dxa"/>
          </w:tcPr>
          <w:p w:rsidR="00B56941" w:rsidRPr="00A36DFB" w:rsidRDefault="00B56941" w:rsidP="00114E59">
            <w:r>
              <w:t>Examine the Top Menu.</w:t>
            </w:r>
          </w:p>
        </w:tc>
        <w:tc>
          <w:tcPr>
            <w:tcW w:w="3141" w:type="dxa"/>
          </w:tcPr>
          <w:p w:rsidR="00B56941" w:rsidRDefault="00B56941" w:rsidP="00114E59">
            <w:r>
              <w:t>Top Menu shows the logo at left, the links Contact Us and Register, a grey Login link, and “Greetings Visitor!”</w:t>
            </w:r>
          </w:p>
        </w:tc>
        <w:tc>
          <w:tcPr>
            <w:tcW w:w="2358" w:type="dxa"/>
          </w:tcPr>
          <w:p w:rsidR="00B56941" w:rsidRDefault="00B56941" w:rsidP="00114E59">
            <w:r>
              <w:t>Top Menu shows what is described in expected outcome.</w:t>
            </w:r>
          </w:p>
        </w:tc>
      </w:tr>
      <w:tr w:rsidR="00B56941" w:rsidTr="00C14F8A">
        <w:tc>
          <w:tcPr>
            <w:tcW w:w="1555" w:type="dxa"/>
          </w:tcPr>
          <w:p w:rsidR="00B56941" w:rsidRDefault="00B56941" w:rsidP="00B56941"/>
        </w:tc>
        <w:tc>
          <w:tcPr>
            <w:tcW w:w="1962" w:type="dxa"/>
          </w:tcPr>
          <w:p w:rsidR="00B56941" w:rsidRPr="00A36DFB" w:rsidRDefault="00B56941" w:rsidP="00B56941">
            <w:r>
              <w:t>Click “Contact Us”</w:t>
            </w:r>
          </w:p>
        </w:tc>
        <w:tc>
          <w:tcPr>
            <w:tcW w:w="3141" w:type="dxa"/>
          </w:tcPr>
          <w:p w:rsidR="00B56941" w:rsidRDefault="00B56941" w:rsidP="00B56941">
            <w:r>
              <w:t>Contact Us page is shown.</w:t>
            </w:r>
          </w:p>
        </w:tc>
        <w:tc>
          <w:tcPr>
            <w:tcW w:w="2358" w:type="dxa"/>
          </w:tcPr>
          <w:p w:rsidR="00B56941" w:rsidRDefault="00B56941" w:rsidP="00B56941">
            <w:r>
              <w:t>Contact Us page is shown.</w:t>
            </w:r>
          </w:p>
        </w:tc>
      </w:tr>
      <w:tr w:rsidR="00B56941" w:rsidTr="00C14F8A">
        <w:tc>
          <w:tcPr>
            <w:tcW w:w="1555" w:type="dxa"/>
          </w:tcPr>
          <w:p w:rsidR="00B56941" w:rsidRDefault="00B56941" w:rsidP="00B56941"/>
        </w:tc>
        <w:tc>
          <w:tcPr>
            <w:tcW w:w="1962" w:type="dxa"/>
          </w:tcPr>
          <w:p w:rsidR="00B56941" w:rsidRPr="00A36DFB" w:rsidRDefault="00B56941" w:rsidP="00B56941">
            <w:r>
              <w:t>Click “Register”</w:t>
            </w:r>
          </w:p>
        </w:tc>
        <w:tc>
          <w:tcPr>
            <w:tcW w:w="3141" w:type="dxa"/>
          </w:tcPr>
          <w:p w:rsidR="00B56941" w:rsidRDefault="00B56941" w:rsidP="00B56941">
            <w:r>
              <w:t>Register page is shown.</w:t>
            </w:r>
          </w:p>
        </w:tc>
        <w:tc>
          <w:tcPr>
            <w:tcW w:w="2358" w:type="dxa"/>
          </w:tcPr>
          <w:p w:rsidR="00B56941" w:rsidRDefault="00B56941" w:rsidP="00B56941">
            <w:r>
              <w:t>Register page is shown.</w:t>
            </w:r>
          </w:p>
        </w:tc>
      </w:tr>
      <w:tr w:rsidR="00B56941" w:rsidTr="00C14F8A">
        <w:tc>
          <w:tcPr>
            <w:tcW w:w="1555" w:type="dxa"/>
          </w:tcPr>
          <w:p w:rsidR="00B56941" w:rsidRDefault="00B56941" w:rsidP="00B56941"/>
        </w:tc>
        <w:tc>
          <w:tcPr>
            <w:tcW w:w="1962" w:type="dxa"/>
          </w:tcPr>
          <w:p w:rsidR="00B56941" w:rsidRPr="00A36DFB" w:rsidRDefault="00B56941" w:rsidP="00B56941">
            <w:r>
              <w:t>Click “Login”</w:t>
            </w:r>
          </w:p>
        </w:tc>
        <w:tc>
          <w:tcPr>
            <w:tcW w:w="3141" w:type="dxa"/>
          </w:tcPr>
          <w:p w:rsidR="00B56941" w:rsidRDefault="00B56941" w:rsidP="00B56941">
            <w:r>
              <w:t>Login page is shown.</w:t>
            </w:r>
          </w:p>
        </w:tc>
        <w:tc>
          <w:tcPr>
            <w:tcW w:w="2358" w:type="dxa"/>
          </w:tcPr>
          <w:p w:rsidR="00B56941" w:rsidRDefault="00B56941" w:rsidP="00B56941">
            <w:r>
              <w:t>Login page is shown.</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B56941" w:rsidTr="00C14F8A">
        <w:tc>
          <w:tcPr>
            <w:tcW w:w="1555" w:type="dxa"/>
          </w:tcPr>
          <w:p w:rsidR="00B56941" w:rsidRDefault="00B56941" w:rsidP="00114E59"/>
        </w:tc>
        <w:tc>
          <w:tcPr>
            <w:tcW w:w="1962" w:type="dxa"/>
          </w:tcPr>
          <w:p w:rsidR="00B56941" w:rsidRPr="00A36DFB" w:rsidRDefault="00B56941" w:rsidP="00114E59"/>
        </w:tc>
        <w:tc>
          <w:tcPr>
            <w:tcW w:w="3141" w:type="dxa"/>
          </w:tcPr>
          <w:p w:rsidR="00B56941" w:rsidRDefault="00B56941" w:rsidP="00114E59"/>
        </w:tc>
        <w:tc>
          <w:tcPr>
            <w:tcW w:w="2358" w:type="dxa"/>
          </w:tcPr>
          <w:p w:rsidR="00B56941" w:rsidRDefault="00B56941" w:rsidP="00114E59"/>
        </w:tc>
      </w:tr>
      <w:tr w:rsidR="00114E59" w:rsidTr="00C14F8A">
        <w:tc>
          <w:tcPr>
            <w:tcW w:w="1555" w:type="dxa"/>
          </w:tcPr>
          <w:p w:rsidR="00114E59" w:rsidRDefault="00114E59" w:rsidP="00114E59">
            <w:r>
              <w:t>Home page, Categories Section.</w:t>
            </w:r>
          </w:p>
        </w:tc>
        <w:tc>
          <w:tcPr>
            <w:tcW w:w="1962" w:type="dxa"/>
          </w:tcPr>
          <w:p w:rsidR="00114E59" w:rsidRDefault="00114E59" w:rsidP="00114E59">
            <w:r w:rsidRPr="00A36DFB">
              <w:t>Enter the site URL into the browser address bar and press enter.</w:t>
            </w:r>
          </w:p>
        </w:tc>
        <w:tc>
          <w:tcPr>
            <w:tcW w:w="3141" w:type="dxa"/>
          </w:tcPr>
          <w:p w:rsidR="00114E59" w:rsidRDefault="00114E59" w:rsidP="00114E59">
            <w:r>
              <w:t>The home page appears.</w:t>
            </w:r>
          </w:p>
          <w:p w:rsidR="00FD009D" w:rsidRDefault="00FD009D" w:rsidP="00114E59">
            <w:r>
              <w:t>The Categories section shows 3 categories, including Business Caps, Women’s Caps and Men’s Caps.</w:t>
            </w:r>
          </w:p>
        </w:tc>
        <w:tc>
          <w:tcPr>
            <w:tcW w:w="2358" w:type="dxa"/>
          </w:tcPr>
          <w:p w:rsidR="00114E59" w:rsidRDefault="00114E59" w:rsidP="00114E59">
            <w:r>
              <w:t>The home page appears.</w:t>
            </w:r>
          </w:p>
        </w:tc>
      </w:tr>
      <w:tr w:rsidR="00C10E55" w:rsidTr="00C14F8A">
        <w:tc>
          <w:tcPr>
            <w:tcW w:w="1555" w:type="dxa"/>
          </w:tcPr>
          <w:p w:rsidR="00C10E55" w:rsidRDefault="00C10E55" w:rsidP="00114E59"/>
        </w:tc>
        <w:tc>
          <w:tcPr>
            <w:tcW w:w="1962" w:type="dxa"/>
          </w:tcPr>
          <w:p w:rsidR="00C10E55" w:rsidRPr="00A36DFB" w:rsidRDefault="00C10E55" w:rsidP="00C10E55">
            <w:r>
              <w:t>Click the picture for the category “</w:t>
            </w:r>
            <w:r w:rsidR="00FD009D">
              <w:t>Business Caps</w:t>
            </w:r>
            <w:r>
              <w:t>” in the Categories section at left.</w:t>
            </w:r>
          </w:p>
        </w:tc>
        <w:tc>
          <w:tcPr>
            <w:tcW w:w="3141" w:type="dxa"/>
          </w:tcPr>
          <w:p w:rsidR="00C10E55" w:rsidRDefault="00FD009D" w:rsidP="00325CAB">
            <w:r>
              <w:t xml:space="preserve">The top of the Products section at centre, says Business Caps. </w:t>
            </w:r>
          </w:p>
        </w:tc>
        <w:tc>
          <w:tcPr>
            <w:tcW w:w="2358" w:type="dxa"/>
          </w:tcPr>
          <w:p w:rsidR="00C10E55" w:rsidRDefault="004C7810" w:rsidP="00114E59">
            <w:r>
              <w:t>The top of the Products section at centre, says Business Caps.</w:t>
            </w:r>
          </w:p>
        </w:tc>
      </w:tr>
      <w:tr w:rsidR="004C7810" w:rsidTr="00C14F8A">
        <w:tc>
          <w:tcPr>
            <w:tcW w:w="1555" w:type="dxa"/>
          </w:tcPr>
          <w:p w:rsidR="004C7810" w:rsidRDefault="004C7810" w:rsidP="004C7810"/>
        </w:tc>
        <w:tc>
          <w:tcPr>
            <w:tcW w:w="1962" w:type="dxa"/>
          </w:tcPr>
          <w:p w:rsidR="004C7810" w:rsidRPr="00A36DFB" w:rsidRDefault="004C7810" w:rsidP="004C7810">
            <w:r>
              <w:t>Click the picture for the category “Women’s Caps” in the Categories section at left.</w:t>
            </w:r>
          </w:p>
        </w:tc>
        <w:tc>
          <w:tcPr>
            <w:tcW w:w="3141" w:type="dxa"/>
          </w:tcPr>
          <w:p w:rsidR="004C7810" w:rsidRDefault="004C7810" w:rsidP="004C7810">
            <w:r>
              <w:t xml:space="preserve">The top of the Products section at centre, says Women’s Caps. </w:t>
            </w:r>
          </w:p>
        </w:tc>
        <w:tc>
          <w:tcPr>
            <w:tcW w:w="2358" w:type="dxa"/>
          </w:tcPr>
          <w:p w:rsidR="004C7810" w:rsidRDefault="004C7810" w:rsidP="004C7810">
            <w:r>
              <w:t xml:space="preserve">The top of the Products section at centre, says Women’s Caps. </w:t>
            </w:r>
          </w:p>
        </w:tc>
      </w:tr>
      <w:tr w:rsidR="004C7810" w:rsidTr="00C14F8A">
        <w:tc>
          <w:tcPr>
            <w:tcW w:w="1555" w:type="dxa"/>
          </w:tcPr>
          <w:p w:rsidR="004C7810" w:rsidRDefault="004C7810" w:rsidP="004C7810"/>
        </w:tc>
        <w:tc>
          <w:tcPr>
            <w:tcW w:w="1962" w:type="dxa"/>
          </w:tcPr>
          <w:p w:rsidR="004C7810" w:rsidRPr="00A36DFB" w:rsidRDefault="004C7810" w:rsidP="004C7810">
            <w:r>
              <w:t>Click the picture for the category “Men’s Caps” in the Categories section at left.</w:t>
            </w:r>
          </w:p>
        </w:tc>
        <w:tc>
          <w:tcPr>
            <w:tcW w:w="3141" w:type="dxa"/>
          </w:tcPr>
          <w:p w:rsidR="004C7810" w:rsidRDefault="004C7810" w:rsidP="004C7810">
            <w:r>
              <w:t xml:space="preserve">The top of the Products section at centre, says Men’s Caps. </w:t>
            </w:r>
          </w:p>
        </w:tc>
        <w:tc>
          <w:tcPr>
            <w:tcW w:w="2358" w:type="dxa"/>
          </w:tcPr>
          <w:p w:rsidR="004C7810" w:rsidRDefault="004C7810" w:rsidP="004C7810">
            <w:r>
              <w:t xml:space="preserve">The top of the Products section at centre, says Men’s Caps. </w:t>
            </w:r>
          </w:p>
        </w:tc>
      </w:tr>
      <w:tr w:rsidR="004C7810" w:rsidTr="00C14F8A">
        <w:tc>
          <w:tcPr>
            <w:tcW w:w="1555" w:type="dxa"/>
          </w:tcPr>
          <w:p w:rsidR="004C7810" w:rsidRDefault="004C7810" w:rsidP="004C7810"/>
        </w:tc>
        <w:tc>
          <w:tcPr>
            <w:tcW w:w="1962" w:type="dxa"/>
          </w:tcPr>
          <w:p w:rsidR="004C7810" w:rsidRPr="00A36DFB" w:rsidRDefault="004C7810" w:rsidP="004C7810">
            <w:r>
              <w:t>Click the “next” button at the bottom of the Category section.</w:t>
            </w:r>
          </w:p>
        </w:tc>
        <w:tc>
          <w:tcPr>
            <w:tcW w:w="3141" w:type="dxa"/>
          </w:tcPr>
          <w:p w:rsidR="004C7810" w:rsidRDefault="004C7810" w:rsidP="004C7810">
            <w:r>
              <w:t>New categories are shown in the categories section, including Children’s Caps</w:t>
            </w:r>
          </w:p>
        </w:tc>
        <w:tc>
          <w:tcPr>
            <w:tcW w:w="2358" w:type="dxa"/>
          </w:tcPr>
          <w:p w:rsidR="004C7810" w:rsidRDefault="004C7810" w:rsidP="004C7810">
            <w:r>
              <w:t>New categories are shown in the categories section, including Children’s Caps</w:t>
            </w:r>
          </w:p>
        </w:tc>
      </w:tr>
      <w:tr w:rsidR="004C7810" w:rsidTr="00C14F8A">
        <w:tc>
          <w:tcPr>
            <w:tcW w:w="1555" w:type="dxa"/>
          </w:tcPr>
          <w:p w:rsidR="004C7810" w:rsidRDefault="004C7810" w:rsidP="004C7810"/>
        </w:tc>
        <w:tc>
          <w:tcPr>
            <w:tcW w:w="1962" w:type="dxa"/>
          </w:tcPr>
          <w:p w:rsidR="004C7810" w:rsidRPr="00A36DFB" w:rsidRDefault="004C7810" w:rsidP="004C7810">
            <w:r>
              <w:t>Click the picture for the category “Children’s Caps” in the Categories section at left.</w:t>
            </w:r>
          </w:p>
        </w:tc>
        <w:tc>
          <w:tcPr>
            <w:tcW w:w="3141" w:type="dxa"/>
          </w:tcPr>
          <w:p w:rsidR="004C7810" w:rsidRDefault="004C7810" w:rsidP="004C7810">
            <w:r>
              <w:t>The top of the Products section at centre, says Children’s Caps.</w:t>
            </w:r>
          </w:p>
        </w:tc>
        <w:tc>
          <w:tcPr>
            <w:tcW w:w="2358" w:type="dxa"/>
          </w:tcPr>
          <w:p w:rsidR="004C7810" w:rsidRDefault="004C7810" w:rsidP="004C7810">
            <w:r>
              <w:t>The top of the Products section at centre, says Children’s Caps.</w:t>
            </w:r>
          </w:p>
        </w:tc>
      </w:tr>
      <w:tr w:rsidR="00FD009D" w:rsidTr="00C14F8A">
        <w:tc>
          <w:tcPr>
            <w:tcW w:w="1555" w:type="dxa"/>
          </w:tcPr>
          <w:p w:rsidR="00FD009D" w:rsidRDefault="00FD009D" w:rsidP="00FD009D"/>
        </w:tc>
        <w:tc>
          <w:tcPr>
            <w:tcW w:w="1962" w:type="dxa"/>
          </w:tcPr>
          <w:p w:rsidR="00FD009D" w:rsidRPr="00A36DFB" w:rsidRDefault="00FD009D" w:rsidP="00FD009D">
            <w:r>
              <w:t>Click the “previous” button at the bottom of the Category section.</w:t>
            </w:r>
          </w:p>
        </w:tc>
        <w:tc>
          <w:tcPr>
            <w:tcW w:w="3141" w:type="dxa"/>
          </w:tcPr>
          <w:p w:rsidR="00FD009D" w:rsidRDefault="00325CAB" w:rsidP="00FD009D">
            <w:r>
              <w:t>The Categories section shows 3 categories, including Business Caps, Women’s Caps and Men’s Caps.</w:t>
            </w:r>
          </w:p>
        </w:tc>
        <w:tc>
          <w:tcPr>
            <w:tcW w:w="2358" w:type="dxa"/>
          </w:tcPr>
          <w:p w:rsidR="00FD009D" w:rsidRDefault="004C7810" w:rsidP="00FD009D">
            <w:r>
              <w:t>Matches expected outcome.</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FD009D" w:rsidTr="00C14F8A">
        <w:tc>
          <w:tcPr>
            <w:tcW w:w="1555" w:type="dxa"/>
          </w:tcPr>
          <w:p w:rsidR="00FD009D" w:rsidRDefault="00FD009D" w:rsidP="00FD009D"/>
        </w:tc>
        <w:tc>
          <w:tcPr>
            <w:tcW w:w="1962" w:type="dxa"/>
          </w:tcPr>
          <w:p w:rsidR="00FD009D" w:rsidRPr="00A36DFB" w:rsidRDefault="00FD009D" w:rsidP="00FD009D"/>
        </w:tc>
        <w:tc>
          <w:tcPr>
            <w:tcW w:w="3141" w:type="dxa"/>
          </w:tcPr>
          <w:p w:rsidR="00FD009D" w:rsidRDefault="00FD009D" w:rsidP="00FD009D"/>
        </w:tc>
        <w:tc>
          <w:tcPr>
            <w:tcW w:w="2358" w:type="dxa"/>
          </w:tcPr>
          <w:p w:rsidR="00FD009D" w:rsidRDefault="00FD009D" w:rsidP="00FD009D"/>
        </w:tc>
      </w:tr>
      <w:tr w:rsidR="00FD009D" w:rsidTr="00C14F8A">
        <w:tc>
          <w:tcPr>
            <w:tcW w:w="1555" w:type="dxa"/>
          </w:tcPr>
          <w:p w:rsidR="00FD009D" w:rsidRDefault="00FD009D" w:rsidP="00FD009D">
            <w:r>
              <w:t>Home Page, Products Section.</w:t>
            </w:r>
          </w:p>
        </w:tc>
        <w:tc>
          <w:tcPr>
            <w:tcW w:w="1962" w:type="dxa"/>
          </w:tcPr>
          <w:p w:rsidR="00FD009D" w:rsidRDefault="00FD009D" w:rsidP="00FD009D">
            <w:r w:rsidRPr="00A36DFB">
              <w:t>Enter the site URL into the browser address bar and press enter.</w:t>
            </w:r>
          </w:p>
        </w:tc>
        <w:tc>
          <w:tcPr>
            <w:tcW w:w="3141" w:type="dxa"/>
          </w:tcPr>
          <w:p w:rsidR="00FD009D" w:rsidRDefault="00FD009D" w:rsidP="00FD009D">
            <w:r>
              <w:t>The home page appears.</w:t>
            </w:r>
          </w:p>
        </w:tc>
        <w:tc>
          <w:tcPr>
            <w:tcW w:w="2358" w:type="dxa"/>
          </w:tcPr>
          <w:p w:rsidR="00FD009D" w:rsidRDefault="00FD009D" w:rsidP="00FD009D">
            <w:r>
              <w:t>The home page appears.</w:t>
            </w:r>
          </w:p>
        </w:tc>
      </w:tr>
      <w:tr w:rsidR="007A6A6A" w:rsidTr="00C14F8A">
        <w:tc>
          <w:tcPr>
            <w:tcW w:w="1555" w:type="dxa"/>
          </w:tcPr>
          <w:p w:rsidR="007A6A6A" w:rsidRDefault="007A6A6A" w:rsidP="00FD009D"/>
        </w:tc>
        <w:tc>
          <w:tcPr>
            <w:tcW w:w="1962" w:type="dxa"/>
          </w:tcPr>
          <w:p w:rsidR="007A6A6A" w:rsidRDefault="007A6A6A" w:rsidP="00DC5266">
            <w:r>
              <w:t>Click the picture for the category “</w:t>
            </w:r>
            <w:r w:rsidR="00DC5266">
              <w:t>Men’s</w:t>
            </w:r>
            <w:r>
              <w:t xml:space="preserve"> Caps” in the Categories section at left.</w:t>
            </w:r>
          </w:p>
        </w:tc>
        <w:tc>
          <w:tcPr>
            <w:tcW w:w="3141" w:type="dxa"/>
          </w:tcPr>
          <w:p w:rsidR="007A6A6A" w:rsidRDefault="007A6A6A" w:rsidP="00DC5266">
            <w:r>
              <w:t xml:space="preserve">The top of the Products section at centre, says </w:t>
            </w:r>
            <w:r w:rsidR="00DC5266">
              <w:t>Men’s</w:t>
            </w:r>
            <w:r>
              <w:t xml:space="preserve"> Caps. A Grid of caps is shown. Page number is 1.</w:t>
            </w:r>
          </w:p>
        </w:tc>
        <w:tc>
          <w:tcPr>
            <w:tcW w:w="2358" w:type="dxa"/>
          </w:tcPr>
          <w:p w:rsidR="007A6A6A" w:rsidRDefault="004C7810" w:rsidP="00FD009D">
            <w:r>
              <w:t>Matches expected outcome.</w:t>
            </w:r>
          </w:p>
        </w:tc>
      </w:tr>
      <w:tr w:rsidR="00FD009D" w:rsidTr="00C14F8A">
        <w:tc>
          <w:tcPr>
            <w:tcW w:w="1555" w:type="dxa"/>
          </w:tcPr>
          <w:p w:rsidR="00FD009D" w:rsidRDefault="00FD009D" w:rsidP="00FD009D"/>
        </w:tc>
        <w:tc>
          <w:tcPr>
            <w:tcW w:w="1962" w:type="dxa"/>
          </w:tcPr>
          <w:p w:rsidR="00FD009D" w:rsidRPr="00A36DFB" w:rsidRDefault="00FD009D" w:rsidP="00DC5266">
            <w:r>
              <w:t>Click the picture for the category “</w:t>
            </w:r>
            <w:r w:rsidR="00DC5266">
              <w:t>Dour</w:t>
            </w:r>
            <w:r w:rsidR="00325CAB">
              <w:t xml:space="preserve"> </w:t>
            </w:r>
            <w:r w:rsidR="00DC5266">
              <w:t>Peak</w:t>
            </w:r>
            <w:r>
              <w:t xml:space="preserve">” in the </w:t>
            </w:r>
            <w:r w:rsidR="007A6A6A">
              <w:t>Products</w:t>
            </w:r>
            <w:r>
              <w:t xml:space="preserve"> section at centre.</w:t>
            </w:r>
          </w:p>
        </w:tc>
        <w:tc>
          <w:tcPr>
            <w:tcW w:w="3141" w:type="dxa"/>
          </w:tcPr>
          <w:p w:rsidR="00FD009D" w:rsidRDefault="007A6A6A" w:rsidP="00DC5266">
            <w:r>
              <w:t xml:space="preserve">New </w:t>
            </w:r>
            <w:r w:rsidR="00325CAB">
              <w:t>Section appea</w:t>
            </w:r>
            <w:r w:rsidR="00DC5266">
              <w:t>rs with following details:</w:t>
            </w:r>
            <w:r w:rsidR="00325CAB">
              <w:t xml:space="preserve"> </w:t>
            </w:r>
            <w:r w:rsidR="00DC5266">
              <w:t>Dour</w:t>
            </w:r>
            <w:r w:rsidR="00325CAB">
              <w:t xml:space="preserve"> </w:t>
            </w:r>
            <w:r w:rsidR="00DC5266">
              <w:t>Peak</w:t>
            </w:r>
            <w:r w:rsidR="00325CAB">
              <w:t>, $</w:t>
            </w:r>
            <w:r w:rsidR="00DC5266">
              <w:t>20.4</w:t>
            </w:r>
            <w:r w:rsidR="00325CAB">
              <w:t xml:space="preserve">0. </w:t>
            </w:r>
          </w:p>
        </w:tc>
        <w:tc>
          <w:tcPr>
            <w:tcW w:w="2358" w:type="dxa"/>
          </w:tcPr>
          <w:p w:rsidR="00FD009D" w:rsidRDefault="004C7810" w:rsidP="00FD009D">
            <w:r>
              <w:t>Matches expected outcome.</w:t>
            </w:r>
          </w:p>
        </w:tc>
      </w:tr>
      <w:tr w:rsidR="00325CAB" w:rsidTr="00C14F8A">
        <w:tc>
          <w:tcPr>
            <w:tcW w:w="1555" w:type="dxa"/>
          </w:tcPr>
          <w:p w:rsidR="00325CAB" w:rsidRDefault="00325CAB" w:rsidP="00FD009D"/>
        </w:tc>
        <w:tc>
          <w:tcPr>
            <w:tcW w:w="1962" w:type="dxa"/>
          </w:tcPr>
          <w:p w:rsidR="00325CAB" w:rsidRDefault="00325CAB" w:rsidP="00DC5266">
            <w:r>
              <w:t xml:space="preserve">Click </w:t>
            </w:r>
            <w:r w:rsidR="00DC5266">
              <w:t>Return</w:t>
            </w:r>
            <w:r>
              <w:t>.</w:t>
            </w:r>
          </w:p>
        </w:tc>
        <w:tc>
          <w:tcPr>
            <w:tcW w:w="3141" w:type="dxa"/>
          </w:tcPr>
          <w:p w:rsidR="00325CAB" w:rsidRDefault="007A6A6A" w:rsidP="00325CAB">
            <w:r>
              <w:t xml:space="preserve">The previous Grid of caps is shown again. </w:t>
            </w:r>
          </w:p>
        </w:tc>
        <w:tc>
          <w:tcPr>
            <w:tcW w:w="2358" w:type="dxa"/>
          </w:tcPr>
          <w:p w:rsidR="00325CAB" w:rsidRDefault="004C7810" w:rsidP="00FD009D">
            <w:r>
              <w:t>Matches expected outcome.</w:t>
            </w:r>
          </w:p>
        </w:tc>
      </w:tr>
      <w:tr w:rsidR="00FD009D" w:rsidTr="00C14F8A">
        <w:tc>
          <w:tcPr>
            <w:tcW w:w="1555" w:type="dxa"/>
          </w:tcPr>
          <w:p w:rsidR="00FD009D" w:rsidRDefault="00FD009D" w:rsidP="00FD009D"/>
        </w:tc>
        <w:tc>
          <w:tcPr>
            <w:tcW w:w="1962" w:type="dxa"/>
          </w:tcPr>
          <w:p w:rsidR="00FD009D" w:rsidRDefault="00FD009D" w:rsidP="00DC5266">
            <w:r>
              <w:t>Click the picture for the product “</w:t>
            </w:r>
            <w:r w:rsidR="00DC5266">
              <w:t>Dour</w:t>
            </w:r>
            <w:r w:rsidR="007A6A6A">
              <w:t xml:space="preserve"> </w:t>
            </w:r>
            <w:r w:rsidR="00DC5266">
              <w:t>Squat</w:t>
            </w:r>
            <w:r>
              <w:t>” in the Products section at centre.</w:t>
            </w:r>
          </w:p>
        </w:tc>
        <w:tc>
          <w:tcPr>
            <w:tcW w:w="3141" w:type="dxa"/>
          </w:tcPr>
          <w:p w:rsidR="00FD009D" w:rsidRDefault="007A6A6A" w:rsidP="00DC5266">
            <w:r>
              <w:t>Section appears with following deta</w:t>
            </w:r>
            <w:r w:rsidR="00DC5266">
              <w:t>ils: Dour Squat, $14</w:t>
            </w:r>
            <w:r>
              <w:t>.</w:t>
            </w:r>
            <w:r w:rsidR="00DC5266">
              <w:t>7</w:t>
            </w:r>
            <w:r>
              <w:t>0.</w:t>
            </w:r>
          </w:p>
        </w:tc>
        <w:tc>
          <w:tcPr>
            <w:tcW w:w="2358" w:type="dxa"/>
          </w:tcPr>
          <w:p w:rsidR="00FD009D" w:rsidRDefault="004C7810" w:rsidP="00FD009D">
            <w:r>
              <w:t>Matches expected outcome.</w:t>
            </w:r>
          </w:p>
        </w:tc>
      </w:tr>
      <w:tr w:rsidR="00FD009D" w:rsidTr="00C14F8A">
        <w:tc>
          <w:tcPr>
            <w:tcW w:w="1555" w:type="dxa"/>
          </w:tcPr>
          <w:p w:rsidR="00FD009D" w:rsidRDefault="00FD009D" w:rsidP="00FD009D"/>
        </w:tc>
        <w:tc>
          <w:tcPr>
            <w:tcW w:w="1962" w:type="dxa"/>
          </w:tcPr>
          <w:p w:rsidR="00FD009D" w:rsidRDefault="00FD009D" w:rsidP="00DC5266">
            <w:r>
              <w:t xml:space="preserve">Click </w:t>
            </w:r>
            <w:r w:rsidR="00DC5266">
              <w:t>Return</w:t>
            </w:r>
            <w:r>
              <w:t>.</w:t>
            </w:r>
          </w:p>
        </w:tc>
        <w:tc>
          <w:tcPr>
            <w:tcW w:w="3141" w:type="dxa"/>
          </w:tcPr>
          <w:p w:rsidR="00FD009D" w:rsidRDefault="007A6A6A" w:rsidP="00FD009D">
            <w:r>
              <w:t>The previous Grid of caps is shown again.</w:t>
            </w:r>
          </w:p>
        </w:tc>
        <w:tc>
          <w:tcPr>
            <w:tcW w:w="2358" w:type="dxa"/>
          </w:tcPr>
          <w:p w:rsidR="00FD009D" w:rsidRDefault="004C7810" w:rsidP="00FD009D">
            <w:r>
              <w:t>Matches expected outcome.</w:t>
            </w:r>
          </w:p>
        </w:tc>
      </w:tr>
      <w:tr w:rsidR="00325CAB" w:rsidTr="00C14F8A">
        <w:tc>
          <w:tcPr>
            <w:tcW w:w="1555" w:type="dxa"/>
          </w:tcPr>
          <w:p w:rsidR="00325CAB" w:rsidRDefault="00325CAB" w:rsidP="00FD009D"/>
        </w:tc>
        <w:tc>
          <w:tcPr>
            <w:tcW w:w="1962" w:type="dxa"/>
          </w:tcPr>
          <w:p w:rsidR="00325CAB" w:rsidRDefault="00325CAB" w:rsidP="00FD009D">
            <w:r>
              <w:t>Click “Next” at the bottom of the Products section.</w:t>
            </w:r>
          </w:p>
        </w:tc>
        <w:tc>
          <w:tcPr>
            <w:tcW w:w="3141" w:type="dxa"/>
          </w:tcPr>
          <w:p w:rsidR="00325CAB" w:rsidRDefault="007A6A6A" w:rsidP="007A6A6A">
            <w:r>
              <w:t>A new Grid of caps is shown. Page number is now 2.</w:t>
            </w:r>
          </w:p>
        </w:tc>
        <w:tc>
          <w:tcPr>
            <w:tcW w:w="2358" w:type="dxa"/>
          </w:tcPr>
          <w:p w:rsidR="00325CAB" w:rsidRDefault="004C7810" w:rsidP="00FD009D">
            <w:r>
              <w:t>Matches expected outcome.</w:t>
            </w:r>
          </w:p>
        </w:tc>
      </w:tr>
      <w:tr w:rsidR="00FD009D" w:rsidTr="00C14F8A">
        <w:tc>
          <w:tcPr>
            <w:tcW w:w="1555" w:type="dxa"/>
          </w:tcPr>
          <w:p w:rsidR="00FD009D" w:rsidRDefault="00FD009D" w:rsidP="00FD009D"/>
        </w:tc>
        <w:tc>
          <w:tcPr>
            <w:tcW w:w="1962" w:type="dxa"/>
          </w:tcPr>
          <w:p w:rsidR="00FD009D" w:rsidRDefault="00FD009D" w:rsidP="00DC5266">
            <w:r>
              <w:t>Click the picture for the product “</w:t>
            </w:r>
            <w:r w:rsidR="00DC5266">
              <w:t>Tall Trilby</w:t>
            </w:r>
            <w:r>
              <w:t>” in the Products section at centre.</w:t>
            </w:r>
          </w:p>
        </w:tc>
        <w:tc>
          <w:tcPr>
            <w:tcW w:w="3141" w:type="dxa"/>
          </w:tcPr>
          <w:p w:rsidR="00FD009D" w:rsidRDefault="007A6A6A" w:rsidP="00DC5266">
            <w:r>
              <w:t xml:space="preserve">Section appears with following details: </w:t>
            </w:r>
            <w:r w:rsidR="00DC5266">
              <w:t>Tall Trilby, $14.50</w:t>
            </w:r>
            <w:r>
              <w:t>.</w:t>
            </w:r>
          </w:p>
        </w:tc>
        <w:tc>
          <w:tcPr>
            <w:tcW w:w="2358" w:type="dxa"/>
          </w:tcPr>
          <w:p w:rsidR="00FD009D" w:rsidRDefault="004C7810" w:rsidP="00FD009D">
            <w:r>
              <w:t>Matches expected outcome.</w:t>
            </w:r>
          </w:p>
        </w:tc>
      </w:tr>
      <w:tr w:rsidR="004C7810" w:rsidTr="00C14F8A">
        <w:tc>
          <w:tcPr>
            <w:tcW w:w="1555" w:type="dxa"/>
          </w:tcPr>
          <w:p w:rsidR="004C7810" w:rsidRDefault="004C7810" w:rsidP="004C7810"/>
        </w:tc>
        <w:tc>
          <w:tcPr>
            <w:tcW w:w="1962" w:type="dxa"/>
          </w:tcPr>
          <w:p w:rsidR="004C7810" w:rsidRDefault="004C7810" w:rsidP="004C7810">
            <w:r>
              <w:t>Change the Quantity to 2.</w:t>
            </w:r>
          </w:p>
        </w:tc>
        <w:tc>
          <w:tcPr>
            <w:tcW w:w="3141" w:type="dxa"/>
          </w:tcPr>
          <w:p w:rsidR="004C7810" w:rsidRDefault="004C7810" w:rsidP="004C7810">
            <w:r>
              <w:t>The Quantity textbox now contains 2.</w:t>
            </w:r>
          </w:p>
        </w:tc>
        <w:tc>
          <w:tcPr>
            <w:tcW w:w="2358" w:type="dxa"/>
          </w:tcPr>
          <w:p w:rsidR="004C7810" w:rsidRDefault="004C7810" w:rsidP="004C7810">
            <w:r>
              <w:t>The Quantity textbox now contains 2.</w:t>
            </w:r>
          </w:p>
        </w:tc>
      </w:tr>
      <w:tr w:rsidR="004C7810" w:rsidTr="00C14F8A">
        <w:tc>
          <w:tcPr>
            <w:tcW w:w="1555" w:type="dxa"/>
          </w:tcPr>
          <w:p w:rsidR="004C7810" w:rsidRDefault="004C7810" w:rsidP="004C7810"/>
        </w:tc>
        <w:tc>
          <w:tcPr>
            <w:tcW w:w="1962" w:type="dxa"/>
          </w:tcPr>
          <w:p w:rsidR="004C7810" w:rsidRDefault="004C7810" w:rsidP="004C7810">
            <w:r>
              <w:t>Click the colour combo box, and change the Colour to green.</w:t>
            </w:r>
          </w:p>
        </w:tc>
        <w:tc>
          <w:tcPr>
            <w:tcW w:w="3141" w:type="dxa"/>
          </w:tcPr>
          <w:p w:rsidR="004C7810" w:rsidRDefault="004C7810" w:rsidP="004C7810">
            <w:r>
              <w:t>The colour combo box now contains “Green”</w:t>
            </w:r>
          </w:p>
        </w:tc>
        <w:tc>
          <w:tcPr>
            <w:tcW w:w="2358" w:type="dxa"/>
          </w:tcPr>
          <w:p w:rsidR="004C7810" w:rsidRDefault="004C7810" w:rsidP="004C7810">
            <w:r>
              <w:t>The colour combo box now contains “Green”</w:t>
            </w:r>
          </w:p>
        </w:tc>
      </w:tr>
      <w:tr w:rsidR="004C7810" w:rsidTr="00C14F8A">
        <w:tc>
          <w:tcPr>
            <w:tcW w:w="1555" w:type="dxa"/>
          </w:tcPr>
          <w:p w:rsidR="004C7810" w:rsidRDefault="004C7810" w:rsidP="004C7810"/>
        </w:tc>
        <w:tc>
          <w:tcPr>
            <w:tcW w:w="1962" w:type="dxa"/>
          </w:tcPr>
          <w:p w:rsidR="004C7810" w:rsidRDefault="004C7810" w:rsidP="004C7810">
            <w:r>
              <w:t>Click “Add To Basket”.</w:t>
            </w:r>
          </w:p>
        </w:tc>
        <w:tc>
          <w:tcPr>
            <w:tcW w:w="3141" w:type="dxa"/>
          </w:tcPr>
          <w:p w:rsidR="004C7810" w:rsidRDefault="004C7810" w:rsidP="004C7810">
            <w:r>
              <w:t>A new item appears in the shopping cart:</w:t>
            </w:r>
          </w:p>
          <w:p w:rsidR="004C7810" w:rsidRDefault="004C7810" w:rsidP="004C7810">
            <w:r>
              <w:t>“</w:t>
            </w:r>
            <w:r w:rsidR="00DC5266">
              <w:t xml:space="preserve">Tall Trilby </w:t>
            </w:r>
          </w:p>
          <w:p w:rsidR="004C7810" w:rsidRDefault="004C7810" w:rsidP="00DC5266">
            <w:r>
              <w:t>$1</w:t>
            </w:r>
            <w:r w:rsidR="00DC5266">
              <w:t xml:space="preserve">4.50 </w:t>
            </w:r>
            <w:r>
              <w:t>Green   X 2”</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Default="004C7810" w:rsidP="00DC5266">
            <w:r>
              <w:t xml:space="preserve">Click </w:t>
            </w:r>
            <w:r w:rsidR="00DC5266">
              <w:t>Return</w:t>
            </w:r>
            <w:r>
              <w:t>.</w:t>
            </w:r>
          </w:p>
        </w:tc>
        <w:tc>
          <w:tcPr>
            <w:tcW w:w="3141" w:type="dxa"/>
          </w:tcPr>
          <w:p w:rsidR="004C7810" w:rsidRDefault="004C7810" w:rsidP="004C7810">
            <w:r>
              <w:t>The previous Grid of caps is shown again.</w:t>
            </w:r>
          </w:p>
        </w:tc>
        <w:tc>
          <w:tcPr>
            <w:tcW w:w="2358" w:type="dxa"/>
          </w:tcPr>
          <w:p w:rsidR="004C7810" w:rsidRDefault="004C7810" w:rsidP="004C7810">
            <w:r>
              <w:t>The previous Grid of caps is shown again.</w:t>
            </w:r>
          </w:p>
        </w:tc>
      </w:tr>
      <w:tr w:rsidR="004C7810" w:rsidTr="00C14F8A">
        <w:tc>
          <w:tcPr>
            <w:tcW w:w="1555" w:type="dxa"/>
          </w:tcPr>
          <w:p w:rsidR="004C7810" w:rsidRDefault="004C7810" w:rsidP="004C7810"/>
        </w:tc>
        <w:tc>
          <w:tcPr>
            <w:tcW w:w="1962" w:type="dxa"/>
          </w:tcPr>
          <w:p w:rsidR="004C7810" w:rsidRDefault="004C7810" w:rsidP="004C7810">
            <w:r>
              <w:t>Click “Previous” at bottom of Products section.</w:t>
            </w:r>
          </w:p>
        </w:tc>
        <w:tc>
          <w:tcPr>
            <w:tcW w:w="3141" w:type="dxa"/>
          </w:tcPr>
          <w:p w:rsidR="004C7810" w:rsidRDefault="004C7810" w:rsidP="004C7810">
            <w:r>
              <w:t>A new Grid of caps is shown. Page number is now 1.</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Default="004C7810" w:rsidP="004C7810">
            <w:r>
              <w:t>Click on the category “Men’s Caps” in the category section.</w:t>
            </w:r>
          </w:p>
        </w:tc>
        <w:tc>
          <w:tcPr>
            <w:tcW w:w="3141" w:type="dxa"/>
          </w:tcPr>
          <w:p w:rsidR="004C7810" w:rsidRDefault="004C7810" w:rsidP="004C7810">
            <w:r>
              <w:t>A new Grid of caps is shown. Page number is now 1. The top left cap is called “Top flex”.</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4C7810" w:rsidTr="00C14F8A">
        <w:tc>
          <w:tcPr>
            <w:tcW w:w="1555" w:type="dxa"/>
          </w:tcPr>
          <w:p w:rsidR="004C7810" w:rsidRDefault="004C7810" w:rsidP="004C7810"/>
        </w:tc>
        <w:tc>
          <w:tcPr>
            <w:tcW w:w="1962" w:type="dxa"/>
          </w:tcPr>
          <w:p w:rsidR="004C7810" w:rsidRDefault="004C7810" w:rsidP="004C7810"/>
        </w:tc>
        <w:tc>
          <w:tcPr>
            <w:tcW w:w="3141" w:type="dxa"/>
          </w:tcPr>
          <w:p w:rsidR="004C7810" w:rsidRDefault="004C7810" w:rsidP="004C7810"/>
        </w:tc>
        <w:tc>
          <w:tcPr>
            <w:tcW w:w="2358" w:type="dxa"/>
          </w:tcPr>
          <w:p w:rsidR="004C7810" w:rsidRDefault="004C7810" w:rsidP="004C7810"/>
        </w:tc>
      </w:tr>
      <w:tr w:rsidR="004C7810" w:rsidTr="00C14F8A">
        <w:tc>
          <w:tcPr>
            <w:tcW w:w="1555" w:type="dxa"/>
          </w:tcPr>
          <w:p w:rsidR="004C7810" w:rsidRDefault="004C7810" w:rsidP="004C7810">
            <w:r>
              <w:t>Home Page, Shopping Cart.</w:t>
            </w:r>
          </w:p>
        </w:tc>
        <w:tc>
          <w:tcPr>
            <w:tcW w:w="1962" w:type="dxa"/>
          </w:tcPr>
          <w:p w:rsidR="004C7810" w:rsidRDefault="004C7810" w:rsidP="004C7810">
            <w:r w:rsidRPr="00A36DFB">
              <w:t>Enter the site URL into the browser address bar and press enter.</w:t>
            </w:r>
          </w:p>
        </w:tc>
        <w:tc>
          <w:tcPr>
            <w:tcW w:w="3141" w:type="dxa"/>
          </w:tcPr>
          <w:p w:rsidR="004C7810" w:rsidRDefault="004C7810" w:rsidP="004C7810">
            <w:r>
              <w:t>The home page appears.</w:t>
            </w:r>
          </w:p>
        </w:tc>
        <w:tc>
          <w:tcPr>
            <w:tcW w:w="2358" w:type="dxa"/>
          </w:tcPr>
          <w:p w:rsidR="004C7810" w:rsidRDefault="004C7810" w:rsidP="004C7810">
            <w:r>
              <w:t>The home page appears.</w:t>
            </w:r>
          </w:p>
        </w:tc>
      </w:tr>
      <w:tr w:rsidR="004C7810" w:rsidTr="00C14F8A">
        <w:tc>
          <w:tcPr>
            <w:tcW w:w="1555" w:type="dxa"/>
          </w:tcPr>
          <w:p w:rsidR="004C7810" w:rsidRDefault="004C7810" w:rsidP="004C7810"/>
        </w:tc>
        <w:tc>
          <w:tcPr>
            <w:tcW w:w="1962" w:type="dxa"/>
          </w:tcPr>
          <w:p w:rsidR="004C7810" w:rsidRPr="00A36DFB" w:rsidRDefault="004C7810" w:rsidP="00DC5266">
            <w:r>
              <w:t>Click on the picture “</w:t>
            </w:r>
            <w:r w:rsidR="00DC5266">
              <w:t xml:space="preserve">Women’s </w:t>
            </w:r>
            <w:r>
              <w:t>Caps” in the Category section.</w:t>
            </w:r>
          </w:p>
        </w:tc>
        <w:tc>
          <w:tcPr>
            <w:tcW w:w="3141" w:type="dxa"/>
          </w:tcPr>
          <w:p w:rsidR="004C7810" w:rsidRDefault="004C7810" w:rsidP="00DC5266">
            <w:r>
              <w:t>A new Grid of caps is shown. Page number is now 1. A cap is shown called “</w:t>
            </w:r>
            <w:r w:rsidR="00DC5266">
              <w:t>Dour Flex</w:t>
            </w:r>
            <w:r>
              <w:t>”.</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Pr="00A36DFB" w:rsidRDefault="004C7810" w:rsidP="004C7810">
            <w:r>
              <w:t>Click on the picture “</w:t>
            </w:r>
            <w:r w:rsidR="00DC5266">
              <w:t>Dour Flex</w:t>
            </w:r>
            <w:r>
              <w:t>” in the products section.</w:t>
            </w:r>
          </w:p>
        </w:tc>
        <w:tc>
          <w:tcPr>
            <w:tcW w:w="3141" w:type="dxa"/>
          </w:tcPr>
          <w:p w:rsidR="004C7810" w:rsidRDefault="004C7810" w:rsidP="004C7810">
            <w:r>
              <w:t xml:space="preserve">Section appears with following details: </w:t>
            </w:r>
            <w:r w:rsidR="00DC5266">
              <w:t>Dour Flex $24.50</w:t>
            </w:r>
            <w:r>
              <w:t>.</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Pr="00A36DFB" w:rsidRDefault="004C7810" w:rsidP="004C7810">
            <w:r>
              <w:t>Change the colour to “red”.</w:t>
            </w:r>
          </w:p>
        </w:tc>
        <w:tc>
          <w:tcPr>
            <w:tcW w:w="3141" w:type="dxa"/>
          </w:tcPr>
          <w:p w:rsidR="004C7810" w:rsidRDefault="004C7810" w:rsidP="004C7810">
            <w:r>
              <w:t>Colour combo box now says “red”.</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Pr="00A36DFB" w:rsidRDefault="004C7810" w:rsidP="004C7810">
            <w:r>
              <w:t>Change the quantity to “1”.</w:t>
            </w:r>
          </w:p>
        </w:tc>
        <w:tc>
          <w:tcPr>
            <w:tcW w:w="3141" w:type="dxa"/>
          </w:tcPr>
          <w:p w:rsidR="004C7810" w:rsidRDefault="004C7810" w:rsidP="004C7810">
            <w:r>
              <w:t>Quantity textbox now says “1”.</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Pr="00A36DFB" w:rsidRDefault="004C7810" w:rsidP="004C7810">
            <w:r>
              <w:t>Click add to basket.</w:t>
            </w:r>
          </w:p>
        </w:tc>
        <w:tc>
          <w:tcPr>
            <w:tcW w:w="3141" w:type="dxa"/>
          </w:tcPr>
          <w:p w:rsidR="004C7810" w:rsidRPr="00CA5BA7" w:rsidRDefault="004C7810" w:rsidP="004C7810">
            <w:pPr>
              <w:shd w:val="clear" w:color="auto" w:fill="F5F5F5"/>
              <w:rPr>
                <w:rFonts w:eastAsia="Times New Roman" w:cstheme="minorHAnsi"/>
                <w:lang w:eastAsia="en-AU"/>
              </w:rPr>
            </w:pPr>
            <w:r>
              <w:t xml:space="preserve">New shopping cart item </w:t>
            </w:r>
            <w:r w:rsidRPr="00CA5BA7">
              <w:rPr>
                <w:rFonts w:cstheme="minorHAnsi"/>
              </w:rPr>
              <w:t>appears. Details:</w:t>
            </w:r>
            <w:r w:rsidRPr="00CA5BA7">
              <w:rPr>
                <w:rFonts w:cstheme="minorHAnsi"/>
              </w:rPr>
              <w:br/>
            </w:r>
            <w:r>
              <w:rPr>
                <w:rFonts w:eastAsia="Times New Roman" w:cstheme="minorHAnsi"/>
                <w:lang w:eastAsia="en-AU"/>
              </w:rPr>
              <w:t>“</w:t>
            </w:r>
            <w:r w:rsidR="00DC5266">
              <w:rPr>
                <w:rFonts w:eastAsia="Times New Roman" w:cstheme="minorHAnsi"/>
                <w:lang w:eastAsia="en-AU"/>
              </w:rPr>
              <w:t xml:space="preserve"> </w:t>
            </w:r>
            <w:r w:rsidR="00DC5266">
              <w:t>Dour Flex</w:t>
            </w:r>
          </w:p>
          <w:p w:rsidR="004C7810" w:rsidRPr="00CA5BA7" w:rsidRDefault="004C7810" w:rsidP="004C7810">
            <w:pPr>
              <w:shd w:val="clear" w:color="auto" w:fill="F5F5F5"/>
              <w:rPr>
                <w:rFonts w:eastAsia="Times New Roman" w:cstheme="minorHAnsi"/>
                <w:lang w:eastAsia="en-AU"/>
              </w:rPr>
            </w:pPr>
            <w:r w:rsidRPr="00CA5BA7">
              <w:rPr>
                <w:rFonts w:eastAsia="Times New Roman" w:cstheme="minorHAnsi"/>
                <w:lang w:eastAsia="en-AU"/>
              </w:rPr>
              <w:t>$</w:t>
            </w:r>
            <w:r w:rsidR="00DC5266">
              <w:rPr>
                <w:rFonts w:eastAsia="Times New Roman" w:cstheme="minorHAnsi"/>
                <w:lang w:eastAsia="en-AU"/>
              </w:rPr>
              <w:t>24.50</w:t>
            </w:r>
            <w:r>
              <w:rPr>
                <w:rFonts w:eastAsia="Times New Roman" w:cstheme="minorHAnsi"/>
                <w:lang w:eastAsia="en-AU"/>
              </w:rPr>
              <w:t xml:space="preserve">   </w:t>
            </w:r>
            <w:r w:rsidRPr="00CA5BA7">
              <w:rPr>
                <w:rFonts w:eastAsia="Times New Roman" w:cstheme="minorHAnsi"/>
                <w:lang w:eastAsia="en-AU"/>
              </w:rPr>
              <w:t>Red</w:t>
            </w:r>
            <w:r>
              <w:rPr>
                <w:rFonts w:eastAsia="Times New Roman" w:cstheme="minorHAnsi"/>
                <w:lang w:eastAsia="en-AU"/>
              </w:rPr>
              <w:t xml:space="preserve">   </w:t>
            </w:r>
            <w:r w:rsidRPr="00CA5BA7">
              <w:rPr>
                <w:rFonts w:eastAsia="Times New Roman" w:cstheme="minorHAnsi"/>
                <w:lang w:eastAsia="en-AU"/>
              </w:rPr>
              <w:t>X 1</w:t>
            </w:r>
            <w:r>
              <w:rPr>
                <w:rFonts w:eastAsia="Times New Roman" w:cstheme="minorHAnsi"/>
                <w:lang w:eastAsia="en-AU"/>
              </w:rPr>
              <w:t>”</w:t>
            </w:r>
          </w:p>
          <w:p w:rsidR="004C7810" w:rsidRDefault="004C7810" w:rsidP="004C7810">
            <w:r>
              <w:br/>
              <w:t>Total number of shopping cart entries is 1.</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Pr="00A36DFB" w:rsidRDefault="004C7810" w:rsidP="004C7810">
            <w:r>
              <w:t>Change the colour to “blue”.</w:t>
            </w:r>
          </w:p>
        </w:tc>
        <w:tc>
          <w:tcPr>
            <w:tcW w:w="3141" w:type="dxa"/>
          </w:tcPr>
          <w:p w:rsidR="004C7810" w:rsidRDefault="004C7810" w:rsidP="004C7810">
            <w:r>
              <w:t>Colour combo box now says “blue”.</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Pr="00A36DFB" w:rsidRDefault="004C7810" w:rsidP="004C7810">
            <w:r>
              <w:t>Change the quantity to “2”.</w:t>
            </w:r>
          </w:p>
        </w:tc>
        <w:tc>
          <w:tcPr>
            <w:tcW w:w="3141" w:type="dxa"/>
          </w:tcPr>
          <w:p w:rsidR="004C7810" w:rsidRDefault="004C7810" w:rsidP="004C7810">
            <w:r>
              <w:t>Quantity textbox now says “2”.</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Pr="00A36DFB" w:rsidRDefault="004C7810" w:rsidP="004C7810">
            <w:r>
              <w:t>Click add to basket.</w:t>
            </w:r>
          </w:p>
        </w:tc>
        <w:tc>
          <w:tcPr>
            <w:tcW w:w="3141" w:type="dxa"/>
          </w:tcPr>
          <w:p w:rsidR="00DC5266" w:rsidRDefault="004C7810" w:rsidP="004C7810">
            <w:pPr>
              <w:shd w:val="clear" w:color="auto" w:fill="F5F5F5"/>
              <w:rPr>
                <w:rFonts w:eastAsia="Times New Roman" w:cstheme="minorHAnsi"/>
                <w:lang w:eastAsia="en-AU"/>
              </w:rPr>
            </w:pPr>
            <w:r>
              <w:t xml:space="preserve">New shopping cart item </w:t>
            </w:r>
            <w:r w:rsidRPr="00CA5BA7">
              <w:rPr>
                <w:rFonts w:cstheme="minorHAnsi"/>
              </w:rPr>
              <w:t>appears. Details:</w:t>
            </w:r>
            <w:r w:rsidRPr="00CA5BA7">
              <w:rPr>
                <w:rFonts w:cstheme="minorHAnsi"/>
              </w:rPr>
              <w:br/>
            </w:r>
            <w:r>
              <w:rPr>
                <w:rFonts w:eastAsia="Times New Roman" w:cstheme="minorHAnsi"/>
                <w:lang w:eastAsia="en-AU"/>
              </w:rPr>
              <w:t>“</w:t>
            </w:r>
            <w:r w:rsidR="00DC5266">
              <w:rPr>
                <w:rFonts w:eastAsia="Times New Roman" w:cstheme="minorHAnsi"/>
                <w:lang w:eastAsia="en-AU"/>
              </w:rPr>
              <w:t xml:space="preserve"> </w:t>
            </w:r>
            <w:r w:rsidR="00DC5266">
              <w:t xml:space="preserve">Dour Flex </w:t>
            </w:r>
            <w:r>
              <w:rPr>
                <w:rFonts w:eastAsia="Times New Roman" w:cstheme="minorHAnsi"/>
                <w:lang w:eastAsia="en-AU"/>
              </w:rPr>
              <w:t xml:space="preserve">   </w:t>
            </w:r>
          </w:p>
          <w:p w:rsidR="004C7810" w:rsidRPr="00CA5BA7" w:rsidRDefault="00DC5266" w:rsidP="004C7810">
            <w:pPr>
              <w:shd w:val="clear" w:color="auto" w:fill="F5F5F5"/>
              <w:rPr>
                <w:rFonts w:eastAsia="Times New Roman" w:cstheme="minorHAnsi"/>
                <w:lang w:eastAsia="en-AU"/>
              </w:rPr>
            </w:pPr>
            <w:r>
              <w:rPr>
                <w:rFonts w:eastAsia="Times New Roman" w:cstheme="minorHAnsi"/>
                <w:lang w:eastAsia="en-AU"/>
              </w:rPr>
              <w:t xml:space="preserve"> $24.50   </w:t>
            </w:r>
            <w:r w:rsidR="004C7810">
              <w:rPr>
                <w:rFonts w:eastAsia="Times New Roman" w:cstheme="minorHAnsi"/>
                <w:lang w:eastAsia="en-AU"/>
              </w:rPr>
              <w:t xml:space="preserve">Blue   </w:t>
            </w:r>
            <w:r w:rsidR="004C7810" w:rsidRPr="00CA5BA7">
              <w:rPr>
                <w:rFonts w:eastAsia="Times New Roman" w:cstheme="minorHAnsi"/>
                <w:lang w:eastAsia="en-AU"/>
              </w:rPr>
              <w:t xml:space="preserve">X </w:t>
            </w:r>
            <w:r w:rsidR="004C7810">
              <w:rPr>
                <w:rFonts w:eastAsia="Times New Roman" w:cstheme="minorHAnsi"/>
                <w:lang w:eastAsia="en-AU"/>
              </w:rPr>
              <w:t>2”</w:t>
            </w:r>
          </w:p>
          <w:p w:rsidR="004C7810" w:rsidRDefault="004C7810" w:rsidP="004C7810"/>
          <w:p w:rsidR="004C7810" w:rsidRDefault="004C7810" w:rsidP="004C7810">
            <w:r>
              <w:t>Total number of shopping cart entries is 2.</w:t>
            </w:r>
          </w:p>
        </w:tc>
        <w:tc>
          <w:tcPr>
            <w:tcW w:w="2358" w:type="dxa"/>
          </w:tcPr>
          <w:p w:rsidR="004C7810" w:rsidRDefault="004C7810" w:rsidP="004C7810">
            <w:r>
              <w:t>Matches expected outcome.</w:t>
            </w:r>
          </w:p>
        </w:tc>
      </w:tr>
      <w:tr w:rsidR="00557E1B" w:rsidTr="00C14F8A">
        <w:tc>
          <w:tcPr>
            <w:tcW w:w="1555" w:type="dxa"/>
          </w:tcPr>
          <w:p w:rsidR="00557E1B" w:rsidRDefault="00557E1B" w:rsidP="00557E1B"/>
        </w:tc>
        <w:tc>
          <w:tcPr>
            <w:tcW w:w="1962" w:type="dxa"/>
          </w:tcPr>
          <w:p w:rsidR="00557E1B" w:rsidRPr="00A36DFB" w:rsidRDefault="00557E1B" w:rsidP="00557E1B">
            <w:r>
              <w:t>Change the colour to “red”.</w:t>
            </w:r>
          </w:p>
        </w:tc>
        <w:tc>
          <w:tcPr>
            <w:tcW w:w="3141" w:type="dxa"/>
          </w:tcPr>
          <w:p w:rsidR="00557E1B" w:rsidRDefault="00557E1B" w:rsidP="00557E1B">
            <w:r>
              <w:t>Colour combo box now says “red”.</w:t>
            </w:r>
          </w:p>
        </w:tc>
        <w:tc>
          <w:tcPr>
            <w:tcW w:w="2358" w:type="dxa"/>
          </w:tcPr>
          <w:p w:rsidR="00557E1B" w:rsidRDefault="00557E1B" w:rsidP="00557E1B">
            <w:r>
              <w:t>Matches expected outcome.</w:t>
            </w:r>
          </w:p>
        </w:tc>
      </w:tr>
      <w:tr w:rsidR="00557E1B" w:rsidTr="00C14F8A">
        <w:tc>
          <w:tcPr>
            <w:tcW w:w="1555" w:type="dxa"/>
          </w:tcPr>
          <w:p w:rsidR="00557E1B" w:rsidRDefault="00557E1B" w:rsidP="00557E1B"/>
        </w:tc>
        <w:tc>
          <w:tcPr>
            <w:tcW w:w="1962" w:type="dxa"/>
          </w:tcPr>
          <w:p w:rsidR="00557E1B" w:rsidRPr="00A36DFB" w:rsidRDefault="00557E1B" w:rsidP="00557E1B">
            <w:r>
              <w:t>Change the quantity to “1”.</w:t>
            </w:r>
          </w:p>
        </w:tc>
        <w:tc>
          <w:tcPr>
            <w:tcW w:w="3141" w:type="dxa"/>
          </w:tcPr>
          <w:p w:rsidR="00557E1B" w:rsidRDefault="00557E1B" w:rsidP="00557E1B">
            <w:r>
              <w:t>Quantity textbox now says “1”.</w:t>
            </w:r>
          </w:p>
        </w:tc>
        <w:tc>
          <w:tcPr>
            <w:tcW w:w="2358" w:type="dxa"/>
          </w:tcPr>
          <w:p w:rsidR="00557E1B" w:rsidRDefault="00557E1B" w:rsidP="00557E1B">
            <w:r>
              <w:t>Matches expected outcome.</w:t>
            </w:r>
          </w:p>
        </w:tc>
      </w:tr>
      <w:tr w:rsidR="00557E1B" w:rsidTr="00C14F8A">
        <w:tc>
          <w:tcPr>
            <w:tcW w:w="1555" w:type="dxa"/>
          </w:tcPr>
          <w:p w:rsidR="00557E1B" w:rsidRDefault="00557E1B" w:rsidP="00557E1B"/>
        </w:tc>
        <w:tc>
          <w:tcPr>
            <w:tcW w:w="1962" w:type="dxa"/>
          </w:tcPr>
          <w:p w:rsidR="00557E1B" w:rsidRPr="00A36DFB" w:rsidRDefault="00557E1B" w:rsidP="00557E1B">
            <w:r>
              <w:t>Click add to basket.</w:t>
            </w:r>
          </w:p>
        </w:tc>
        <w:tc>
          <w:tcPr>
            <w:tcW w:w="3141" w:type="dxa"/>
          </w:tcPr>
          <w:p w:rsidR="00557E1B" w:rsidRDefault="00557E1B" w:rsidP="00557E1B">
            <w:r>
              <w:t xml:space="preserve">The shopping cart item with </w:t>
            </w:r>
            <w:r w:rsidR="00DC5266">
              <w:t>“Dour Flex, Red  X1”</w:t>
            </w:r>
            <w:r>
              <w:t xml:space="preserve">, changes quantity to “X 2”. </w:t>
            </w:r>
          </w:p>
          <w:p w:rsidR="00557E1B" w:rsidRDefault="00557E1B" w:rsidP="00557E1B"/>
          <w:p w:rsidR="00557E1B" w:rsidRDefault="00557E1B" w:rsidP="00557E1B">
            <w:r>
              <w:t>Total number of shopping cart entries is 2.</w:t>
            </w:r>
          </w:p>
        </w:tc>
        <w:tc>
          <w:tcPr>
            <w:tcW w:w="2358" w:type="dxa"/>
          </w:tcPr>
          <w:p w:rsidR="00557E1B" w:rsidRDefault="00557E1B" w:rsidP="00557E1B">
            <w:r>
              <w:t>Matches expected outcome.</w:t>
            </w:r>
          </w:p>
        </w:tc>
      </w:tr>
      <w:tr w:rsidR="00557E1B" w:rsidTr="00C14F8A">
        <w:tc>
          <w:tcPr>
            <w:tcW w:w="1555" w:type="dxa"/>
          </w:tcPr>
          <w:p w:rsidR="00557E1B" w:rsidRDefault="00557E1B" w:rsidP="00557E1B"/>
        </w:tc>
        <w:tc>
          <w:tcPr>
            <w:tcW w:w="1962" w:type="dxa"/>
          </w:tcPr>
          <w:p w:rsidR="00557E1B" w:rsidRDefault="00557E1B" w:rsidP="00557E1B">
            <w:r>
              <w:t>Click the “X” next to Shopping Cart entry “</w:t>
            </w:r>
            <w:r w:rsidR="00DC5266">
              <w:t xml:space="preserve">Dour Flex </w:t>
            </w:r>
            <w:r w:rsidR="00DC5266">
              <w:rPr>
                <w:rFonts w:eastAsia="Times New Roman" w:cstheme="minorHAnsi"/>
                <w:lang w:eastAsia="en-AU"/>
              </w:rPr>
              <w:t xml:space="preserve"> </w:t>
            </w:r>
            <w:r>
              <w:t>Blue  X 2” in the shopping basket section.</w:t>
            </w:r>
          </w:p>
        </w:tc>
        <w:tc>
          <w:tcPr>
            <w:tcW w:w="3141" w:type="dxa"/>
          </w:tcPr>
          <w:p w:rsidR="00557E1B" w:rsidRDefault="00557E1B" w:rsidP="00557E1B">
            <w:r>
              <w:t>Shopping Cart entry “</w:t>
            </w:r>
            <w:r w:rsidR="00DC5266">
              <w:t xml:space="preserve">Dour Flex </w:t>
            </w:r>
            <w:r w:rsidR="00DC5266">
              <w:rPr>
                <w:rFonts w:eastAsia="Times New Roman" w:cstheme="minorHAnsi"/>
                <w:lang w:eastAsia="en-AU"/>
              </w:rPr>
              <w:t xml:space="preserve">    </w:t>
            </w:r>
            <w:r>
              <w:t>Blue  X 2” disappears.</w:t>
            </w:r>
          </w:p>
          <w:p w:rsidR="00557E1B" w:rsidRDefault="00557E1B" w:rsidP="00557E1B"/>
          <w:p w:rsidR="00557E1B" w:rsidRDefault="00557E1B" w:rsidP="00557E1B">
            <w:r>
              <w:t>Total number of shopping cart entries is now 1.</w:t>
            </w:r>
          </w:p>
        </w:tc>
        <w:tc>
          <w:tcPr>
            <w:tcW w:w="2358" w:type="dxa"/>
          </w:tcPr>
          <w:p w:rsidR="00557E1B" w:rsidRDefault="00557E1B" w:rsidP="00557E1B">
            <w:r>
              <w:t>Matches expected outcome.</w:t>
            </w:r>
          </w:p>
        </w:tc>
      </w:tr>
      <w:tr w:rsidR="00557E1B" w:rsidTr="00C14F8A">
        <w:tc>
          <w:tcPr>
            <w:tcW w:w="1555" w:type="dxa"/>
          </w:tcPr>
          <w:p w:rsidR="00557E1B" w:rsidRDefault="00557E1B" w:rsidP="00557E1B"/>
        </w:tc>
        <w:tc>
          <w:tcPr>
            <w:tcW w:w="1962" w:type="dxa"/>
          </w:tcPr>
          <w:p w:rsidR="00557E1B" w:rsidRDefault="00557E1B" w:rsidP="00557E1B">
            <w:r>
              <w:t>Click “Clear” at the bottom of the shopping basket.</w:t>
            </w:r>
          </w:p>
        </w:tc>
        <w:tc>
          <w:tcPr>
            <w:tcW w:w="3141" w:type="dxa"/>
          </w:tcPr>
          <w:p w:rsidR="00557E1B" w:rsidRPr="00CA5BA7" w:rsidRDefault="00557E1B" w:rsidP="00557E1B">
            <w:pPr>
              <w:rPr>
                <w:color w:val="333333"/>
              </w:rPr>
            </w:pPr>
            <w:r w:rsidRPr="00CA5BA7">
              <w:t>All shopping cart entries disappear. Cart says “</w:t>
            </w:r>
            <w:r w:rsidRPr="00CA5BA7">
              <w:rPr>
                <w:bCs/>
              </w:rPr>
              <w:t>Your Shopping Cart is empty.</w:t>
            </w:r>
            <w:r w:rsidRPr="00CA5BA7">
              <w:t>“</w:t>
            </w:r>
          </w:p>
          <w:p w:rsidR="00557E1B" w:rsidRDefault="00557E1B" w:rsidP="00557E1B"/>
          <w:p w:rsidR="00557E1B" w:rsidRDefault="00557E1B" w:rsidP="00557E1B">
            <w:r>
              <w:t>Total number of shopping cart entries is now 0.</w:t>
            </w:r>
          </w:p>
        </w:tc>
        <w:tc>
          <w:tcPr>
            <w:tcW w:w="2358" w:type="dxa"/>
          </w:tcPr>
          <w:p w:rsidR="00557E1B" w:rsidRDefault="00557E1B" w:rsidP="00557E1B">
            <w:r>
              <w:t>Matches expected outcome.</w:t>
            </w:r>
          </w:p>
        </w:tc>
      </w:tr>
      <w:tr w:rsidR="00557E1B" w:rsidTr="00C14F8A">
        <w:tc>
          <w:tcPr>
            <w:tcW w:w="1555" w:type="dxa"/>
          </w:tcPr>
          <w:p w:rsidR="00557E1B" w:rsidRDefault="00557E1B" w:rsidP="00557E1B"/>
        </w:tc>
        <w:tc>
          <w:tcPr>
            <w:tcW w:w="1962" w:type="dxa"/>
          </w:tcPr>
          <w:p w:rsidR="00557E1B" w:rsidRDefault="00557E1B" w:rsidP="00557E1B">
            <w:r>
              <w:t>Click Cancel.</w:t>
            </w:r>
          </w:p>
        </w:tc>
        <w:tc>
          <w:tcPr>
            <w:tcW w:w="3141" w:type="dxa"/>
          </w:tcPr>
          <w:p w:rsidR="00557E1B" w:rsidRDefault="00557E1B" w:rsidP="00557E1B">
            <w:r>
              <w:t>The previous Grid of caps is shown again.</w:t>
            </w:r>
          </w:p>
        </w:tc>
        <w:tc>
          <w:tcPr>
            <w:tcW w:w="2358" w:type="dxa"/>
          </w:tcPr>
          <w:p w:rsidR="00557E1B" w:rsidRDefault="00557E1B" w:rsidP="00557E1B">
            <w:r>
              <w:t>Matches expected outcome.</w:t>
            </w:r>
          </w:p>
        </w:tc>
      </w:tr>
      <w:tr w:rsidR="00F409FC" w:rsidTr="00C14F8A">
        <w:tc>
          <w:tcPr>
            <w:tcW w:w="1555" w:type="dxa"/>
          </w:tcPr>
          <w:p w:rsidR="00F409FC" w:rsidRDefault="00F409FC" w:rsidP="00557E1B"/>
        </w:tc>
        <w:tc>
          <w:tcPr>
            <w:tcW w:w="1962" w:type="dxa"/>
          </w:tcPr>
          <w:p w:rsidR="00F409FC" w:rsidRDefault="00F409FC" w:rsidP="00557E1B">
            <w:r>
              <w:t>Click “Next” at bottom of the categories section.</w:t>
            </w:r>
          </w:p>
        </w:tc>
        <w:tc>
          <w:tcPr>
            <w:tcW w:w="3141" w:type="dxa"/>
          </w:tcPr>
          <w:p w:rsidR="00F409FC" w:rsidRDefault="00F409FC" w:rsidP="00557E1B">
            <w:r>
              <w:t>A new set of categories are shown.</w:t>
            </w:r>
          </w:p>
        </w:tc>
        <w:tc>
          <w:tcPr>
            <w:tcW w:w="2358" w:type="dxa"/>
          </w:tcPr>
          <w:p w:rsidR="00F409FC" w:rsidRDefault="00F409FC" w:rsidP="00557E1B">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on the picture “Children’s Caps” in the Category section.</w:t>
            </w:r>
          </w:p>
        </w:tc>
        <w:tc>
          <w:tcPr>
            <w:tcW w:w="3141" w:type="dxa"/>
          </w:tcPr>
          <w:p w:rsidR="00F409FC" w:rsidRDefault="00F409FC" w:rsidP="00F409FC">
            <w:r>
              <w:t xml:space="preserve">A new Grid of caps is shown. Page number is now 1.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4D1EC0">
            <w:r>
              <w:t>Click the cap “</w:t>
            </w:r>
            <w:r w:rsidR="004D1EC0">
              <w:t>Top Pounder</w:t>
            </w:r>
            <w:r>
              <w:t>”.</w:t>
            </w:r>
          </w:p>
        </w:tc>
        <w:tc>
          <w:tcPr>
            <w:tcW w:w="3141" w:type="dxa"/>
          </w:tcPr>
          <w:p w:rsidR="00F409FC" w:rsidRPr="00CA5BA7" w:rsidRDefault="00F409FC" w:rsidP="004D1EC0">
            <w:r>
              <w:t xml:space="preserve">Section appears with following details: </w:t>
            </w:r>
            <w:r w:rsidR="004D1EC0">
              <w:t>Top Pounder</w:t>
            </w:r>
            <w:r>
              <w:t>, $</w:t>
            </w:r>
            <w:r w:rsidR="004D1EC0">
              <w:t>27.5</w:t>
            </w:r>
            <w:r>
              <w:t>0.</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the colour to “white”.</w:t>
            </w:r>
          </w:p>
        </w:tc>
        <w:tc>
          <w:tcPr>
            <w:tcW w:w="3141" w:type="dxa"/>
          </w:tcPr>
          <w:p w:rsidR="00F409FC" w:rsidRDefault="00F409FC" w:rsidP="00F409FC">
            <w:r>
              <w:t>Colour combo box now says “white”.</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add to basket.</w:t>
            </w:r>
          </w:p>
        </w:tc>
        <w:tc>
          <w:tcPr>
            <w:tcW w:w="3141" w:type="dxa"/>
          </w:tcPr>
          <w:p w:rsidR="004D1EC0" w:rsidRDefault="00F409FC" w:rsidP="00F409FC">
            <w:r w:rsidRPr="00051AD4">
              <w:t>New shopping cart item appears. Details:</w:t>
            </w:r>
            <w:r w:rsidRPr="00051AD4">
              <w:br/>
              <w:t>“</w:t>
            </w:r>
            <w:r w:rsidR="004D1EC0">
              <w:t>Top Pounder, $27.50</w:t>
            </w:r>
            <w:r w:rsidR="004D1EC0">
              <w:t xml:space="preserve">  </w:t>
            </w:r>
          </w:p>
          <w:p w:rsidR="00F409FC" w:rsidRPr="00051AD4" w:rsidRDefault="00F409FC" w:rsidP="00F409FC">
            <w:r w:rsidRPr="00051AD4">
              <w:t>White   X 1”</w:t>
            </w:r>
          </w:p>
          <w:p w:rsidR="00F409FC" w:rsidRDefault="00F409FC" w:rsidP="00F409FC">
            <w:r>
              <w:br/>
              <w:t>Total number of shopping cart entries is 1.</w:t>
            </w:r>
          </w:p>
          <w:p w:rsidR="00F409FC" w:rsidRDefault="00F409FC" w:rsidP="00F409FC"/>
          <w:p w:rsidR="00F409FC" w:rsidRDefault="00F409FC" w:rsidP="00F409FC">
            <w:r>
              <w:t>1 Shopping Cart Entries is visible.</w:t>
            </w:r>
          </w:p>
          <w:p w:rsidR="00F409FC" w:rsidRDefault="00F409FC" w:rsidP="00F409FC"/>
          <w:p w:rsidR="00F409FC" w:rsidRDefault="00F409FC" w:rsidP="00F409FC">
            <w:r>
              <w:t>The page numbers above the cart totals reads “Previous 1 Nex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the colour to “green”.</w:t>
            </w:r>
          </w:p>
        </w:tc>
        <w:tc>
          <w:tcPr>
            <w:tcW w:w="3141" w:type="dxa"/>
          </w:tcPr>
          <w:p w:rsidR="00F409FC" w:rsidRDefault="00F409FC" w:rsidP="00F409FC">
            <w:r>
              <w:t>Colour combo box now says “green”.</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add to basket.</w:t>
            </w:r>
          </w:p>
        </w:tc>
        <w:tc>
          <w:tcPr>
            <w:tcW w:w="3141" w:type="dxa"/>
          </w:tcPr>
          <w:p w:rsidR="004D1EC0" w:rsidRDefault="00F409FC" w:rsidP="00F409FC">
            <w:r w:rsidRPr="00051AD4">
              <w:t>New shopping cart item appears. Details:</w:t>
            </w:r>
            <w:r w:rsidRPr="00051AD4">
              <w:br/>
              <w:t>“</w:t>
            </w:r>
            <w:r w:rsidR="004D1EC0">
              <w:t>Top Pounder, $27.50</w:t>
            </w:r>
          </w:p>
          <w:p w:rsidR="00F409FC" w:rsidRPr="00051AD4" w:rsidRDefault="00F409FC" w:rsidP="00F409FC">
            <w:r>
              <w:t>Green</w:t>
            </w:r>
            <w:r w:rsidRPr="00051AD4">
              <w:t xml:space="preserve">   X 1”</w:t>
            </w:r>
          </w:p>
          <w:p w:rsidR="00F409FC" w:rsidRDefault="00F409FC" w:rsidP="00F409FC">
            <w:r>
              <w:br/>
              <w:t>Total number of shopping cart entries is 2.</w:t>
            </w:r>
          </w:p>
          <w:p w:rsidR="00F409FC" w:rsidRDefault="00F409FC" w:rsidP="00F409FC"/>
          <w:p w:rsidR="00F409FC" w:rsidRDefault="00F409FC" w:rsidP="00F409FC">
            <w:r>
              <w:t>2 Shopping Cart Entries are visible.</w:t>
            </w:r>
          </w:p>
          <w:p w:rsidR="00F409FC" w:rsidRDefault="00F409FC" w:rsidP="00F409FC"/>
          <w:p w:rsidR="00F409FC" w:rsidRDefault="00F409FC" w:rsidP="00F409FC">
            <w:r>
              <w:t>The page numbers above the cart is unchang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the colour to “yellow”.</w:t>
            </w:r>
          </w:p>
        </w:tc>
        <w:tc>
          <w:tcPr>
            <w:tcW w:w="3141" w:type="dxa"/>
          </w:tcPr>
          <w:p w:rsidR="00F409FC" w:rsidRDefault="00F409FC" w:rsidP="00F409FC">
            <w:r>
              <w:t>Colour combo box now says “Yellow”.</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add to basket.</w:t>
            </w:r>
          </w:p>
        </w:tc>
        <w:tc>
          <w:tcPr>
            <w:tcW w:w="3141" w:type="dxa"/>
          </w:tcPr>
          <w:p w:rsidR="004D1EC0" w:rsidRDefault="00F409FC" w:rsidP="00F409FC">
            <w:r w:rsidRPr="00051AD4">
              <w:t>New shopping cart item appears. Details:</w:t>
            </w:r>
            <w:r w:rsidRPr="00051AD4">
              <w:br/>
              <w:t>“</w:t>
            </w:r>
            <w:r w:rsidR="004D1EC0">
              <w:t>Top Pounder, $27.50</w:t>
            </w:r>
          </w:p>
          <w:p w:rsidR="00F409FC" w:rsidRPr="00051AD4" w:rsidRDefault="00F409FC" w:rsidP="00F409FC">
            <w:r>
              <w:t>Yellow</w:t>
            </w:r>
            <w:r w:rsidRPr="00051AD4">
              <w:t xml:space="preserve">   X 1”</w:t>
            </w:r>
          </w:p>
          <w:p w:rsidR="00F409FC" w:rsidRDefault="00F409FC" w:rsidP="00F409FC">
            <w:r>
              <w:br/>
              <w:t>Total number of shopping cart entries is 3.</w:t>
            </w:r>
          </w:p>
          <w:p w:rsidR="00F409FC" w:rsidRDefault="00F409FC" w:rsidP="00F409FC"/>
          <w:p w:rsidR="00F409FC" w:rsidRDefault="00F409FC" w:rsidP="00F409FC">
            <w:r>
              <w:t>3 Shopping Cart Entries are visible.</w:t>
            </w:r>
          </w:p>
          <w:p w:rsidR="00F409FC" w:rsidRDefault="00F409FC" w:rsidP="00F409FC"/>
          <w:p w:rsidR="00F409FC" w:rsidRDefault="00F409FC" w:rsidP="00F409FC">
            <w:r>
              <w:t>The page numbers above the cart is unchang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the colour to “pink”.</w:t>
            </w:r>
          </w:p>
        </w:tc>
        <w:tc>
          <w:tcPr>
            <w:tcW w:w="3141" w:type="dxa"/>
          </w:tcPr>
          <w:p w:rsidR="00F409FC" w:rsidRDefault="00F409FC" w:rsidP="00F409FC">
            <w:r>
              <w:t>Colour combo box now says “Pink”.</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add to basket.</w:t>
            </w:r>
          </w:p>
        </w:tc>
        <w:tc>
          <w:tcPr>
            <w:tcW w:w="3141" w:type="dxa"/>
          </w:tcPr>
          <w:p w:rsidR="004D1EC0" w:rsidRDefault="00F409FC" w:rsidP="00F409FC">
            <w:r w:rsidRPr="00051AD4">
              <w:t>New shopping cart item appears. Details:</w:t>
            </w:r>
            <w:r w:rsidRPr="00051AD4">
              <w:br/>
              <w:t>“</w:t>
            </w:r>
            <w:r w:rsidR="004D1EC0">
              <w:t>Top Pounder, $27.50</w:t>
            </w:r>
          </w:p>
          <w:p w:rsidR="00F409FC" w:rsidRPr="00051AD4" w:rsidRDefault="00F409FC" w:rsidP="00F409FC">
            <w:r>
              <w:t>Pink</w:t>
            </w:r>
            <w:r w:rsidRPr="00051AD4">
              <w:t xml:space="preserve"> X 1”</w:t>
            </w:r>
          </w:p>
          <w:p w:rsidR="00F409FC" w:rsidRDefault="00F409FC" w:rsidP="00F409FC">
            <w:r>
              <w:br/>
              <w:t>Total number of shopping cart entries is 4.</w:t>
            </w:r>
          </w:p>
          <w:p w:rsidR="00F409FC" w:rsidRDefault="00F409FC" w:rsidP="00F409FC"/>
          <w:p w:rsidR="00F409FC" w:rsidRDefault="00F409FC" w:rsidP="00F409FC">
            <w:r>
              <w:t>4 Shopping Cart Entries are visible.</w:t>
            </w:r>
          </w:p>
          <w:p w:rsidR="00F409FC" w:rsidRDefault="00F409FC" w:rsidP="00F409FC"/>
          <w:p w:rsidR="00F409FC" w:rsidRDefault="00F409FC" w:rsidP="00F409FC">
            <w:r>
              <w:t>The page numbers above the cart is unchang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the colour to “orange”.</w:t>
            </w:r>
          </w:p>
        </w:tc>
        <w:tc>
          <w:tcPr>
            <w:tcW w:w="3141" w:type="dxa"/>
          </w:tcPr>
          <w:p w:rsidR="00F409FC" w:rsidRDefault="00F409FC" w:rsidP="00F409FC">
            <w:r>
              <w:t>Colour combo box now says “Orange”.</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add to basket.</w:t>
            </w:r>
          </w:p>
        </w:tc>
        <w:tc>
          <w:tcPr>
            <w:tcW w:w="3141" w:type="dxa"/>
          </w:tcPr>
          <w:p w:rsidR="00F409FC" w:rsidRDefault="00F409FC" w:rsidP="00F409FC">
            <w:r>
              <w:t>Total number of shopping cart entries is 5.</w:t>
            </w:r>
          </w:p>
          <w:p w:rsidR="00F409FC" w:rsidRDefault="00F409FC" w:rsidP="00F409FC"/>
          <w:p w:rsidR="00F409FC" w:rsidRDefault="00F409FC" w:rsidP="00F409FC">
            <w:r>
              <w:t>4 Shopping Cart Entries are visible.</w:t>
            </w:r>
          </w:p>
          <w:p w:rsidR="00F409FC" w:rsidRDefault="00F409FC" w:rsidP="00F409FC"/>
          <w:p w:rsidR="00F409FC" w:rsidRDefault="00F409FC" w:rsidP="00F409FC">
            <w:r>
              <w:lastRenderedPageBreak/>
              <w:t>The page numbers above the cart totals have changed to “Previous 1 2 Next”</w:t>
            </w:r>
          </w:p>
        </w:tc>
        <w:tc>
          <w:tcPr>
            <w:tcW w:w="2358" w:type="dxa"/>
          </w:tcPr>
          <w:p w:rsidR="00F409FC" w:rsidRDefault="00F409FC" w:rsidP="00F409FC">
            <w:r>
              <w:lastRenderedPageBreak/>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next” at bottom of the shopping basket.</w:t>
            </w:r>
          </w:p>
        </w:tc>
        <w:tc>
          <w:tcPr>
            <w:tcW w:w="3141" w:type="dxa"/>
          </w:tcPr>
          <w:p w:rsidR="00F409FC" w:rsidRDefault="00F409FC" w:rsidP="00F409FC">
            <w:r>
              <w:t>1 Shopping Cart Entries is visible.</w:t>
            </w:r>
          </w:p>
          <w:p w:rsidR="00F409FC" w:rsidRDefault="00F409FC" w:rsidP="00F409FC"/>
          <w:p w:rsidR="00F409FC" w:rsidRDefault="00F409FC" w:rsidP="00F409FC">
            <w:r>
              <w:t>The details of this one item are:</w:t>
            </w:r>
          </w:p>
          <w:p w:rsidR="004D1EC0" w:rsidRDefault="00F409FC" w:rsidP="00F409FC">
            <w:r w:rsidRPr="00051AD4">
              <w:t xml:space="preserve"> “</w:t>
            </w:r>
            <w:r w:rsidR="004D1EC0">
              <w:t>Top Pounder, $27.50</w:t>
            </w:r>
          </w:p>
          <w:p w:rsidR="00F409FC" w:rsidRDefault="00F409FC" w:rsidP="00F409FC">
            <w:r>
              <w:t xml:space="preserve">Orange  </w:t>
            </w:r>
            <w:r w:rsidRPr="00051AD4">
              <w:t xml:space="preserve"> X 1”</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previous” at bottom of the shopping basket.</w:t>
            </w:r>
          </w:p>
        </w:tc>
        <w:tc>
          <w:tcPr>
            <w:tcW w:w="3141" w:type="dxa"/>
          </w:tcPr>
          <w:p w:rsidR="00F409FC" w:rsidRDefault="00F409FC" w:rsidP="00F409FC">
            <w:r>
              <w:t>The previous 4 Shopping Cart Entries are visible.</w:t>
            </w:r>
          </w:p>
          <w:p w:rsidR="00F409FC" w:rsidRDefault="00F409FC" w:rsidP="00F409FC"/>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Verify the subtotal in the shopping basket.</w:t>
            </w:r>
          </w:p>
        </w:tc>
        <w:tc>
          <w:tcPr>
            <w:tcW w:w="3141" w:type="dxa"/>
          </w:tcPr>
          <w:p w:rsidR="00F409FC" w:rsidRDefault="00F409FC" w:rsidP="004D1EC0">
            <w:r>
              <w:t>Subtotal is $</w:t>
            </w:r>
            <w:r w:rsidR="004D1EC0">
              <w:t>137.50</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Verify the gst total in the shopping basket.</w:t>
            </w:r>
          </w:p>
        </w:tc>
        <w:tc>
          <w:tcPr>
            <w:tcW w:w="3141" w:type="dxa"/>
          </w:tcPr>
          <w:p w:rsidR="00F409FC" w:rsidRDefault="00F409FC" w:rsidP="004D1EC0">
            <w:r>
              <w:t>GST is 15% of the Subtotal. This is understood to be $</w:t>
            </w:r>
            <w:r w:rsidR="004D1EC0">
              <w:t>20.63</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Verify the full total in the shopping basket.</w:t>
            </w:r>
          </w:p>
        </w:tc>
        <w:tc>
          <w:tcPr>
            <w:tcW w:w="3141" w:type="dxa"/>
          </w:tcPr>
          <w:p w:rsidR="00F409FC" w:rsidRDefault="00F409FC" w:rsidP="004D1EC0">
            <w:r>
              <w:t>This should match sum of subtotal and gst total ($</w:t>
            </w:r>
            <w:r w:rsidR="004D1EC0">
              <w:t>158.13</w:t>
            </w:r>
            <w:r>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lear, at bottom of shopping basket.</w:t>
            </w:r>
          </w:p>
        </w:tc>
        <w:tc>
          <w:tcPr>
            <w:tcW w:w="3141" w:type="dxa"/>
          </w:tcPr>
          <w:p w:rsidR="00F409FC" w:rsidRDefault="00F409FC" w:rsidP="00F409FC">
            <w:r>
              <w:t>The shopping cart is empty.</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ose all tabs to the sit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A36DFB"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Home Page, Logo.</w:t>
            </w:r>
          </w:p>
        </w:tc>
        <w:tc>
          <w:tcPr>
            <w:tcW w:w="1962" w:type="dxa"/>
          </w:tcPr>
          <w:p w:rsidR="00F409FC" w:rsidRDefault="00F409FC" w:rsidP="00F409FC">
            <w:r w:rsidRPr="00A36DFB">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A36DFB" w:rsidRDefault="00F409FC" w:rsidP="00F409FC">
            <w:r>
              <w:t>Click the “contact Us” link.</w:t>
            </w:r>
          </w:p>
        </w:tc>
        <w:tc>
          <w:tcPr>
            <w:tcW w:w="3141" w:type="dxa"/>
          </w:tcPr>
          <w:p w:rsidR="00F409FC" w:rsidRDefault="00F409FC" w:rsidP="00F409FC">
            <w:r>
              <w:t>The Contact Us page appears.</w:t>
            </w:r>
          </w:p>
        </w:tc>
        <w:tc>
          <w:tcPr>
            <w:tcW w:w="2358" w:type="dxa"/>
          </w:tcPr>
          <w:p w:rsidR="00F409FC" w:rsidRDefault="00F409FC" w:rsidP="00F409FC">
            <w:r>
              <w:t>The Contact Us page appears.</w:t>
            </w:r>
          </w:p>
        </w:tc>
      </w:tr>
      <w:tr w:rsidR="00F409FC" w:rsidTr="00C14F8A">
        <w:tc>
          <w:tcPr>
            <w:tcW w:w="1555" w:type="dxa"/>
          </w:tcPr>
          <w:p w:rsidR="00F409FC" w:rsidRDefault="00F409FC" w:rsidP="00F409FC"/>
        </w:tc>
        <w:tc>
          <w:tcPr>
            <w:tcW w:w="1962" w:type="dxa"/>
          </w:tcPr>
          <w:p w:rsidR="00F409FC" w:rsidRDefault="00F409FC" w:rsidP="00F409FC">
            <w:r>
              <w:t>Click the Logo.</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Default="00F409FC" w:rsidP="00F409FC">
            <w:r>
              <w:t>Close all tabs to the sit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Visitor Restrictions.</w:t>
            </w:r>
          </w:p>
        </w:tc>
        <w:tc>
          <w:tcPr>
            <w:tcW w:w="1962" w:type="dxa"/>
          </w:tcPr>
          <w:p w:rsidR="00F409FC" w:rsidRDefault="00F409FC" w:rsidP="00F409FC">
            <w:r w:rsidRPr="00A36DFB">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A36DFB" w:rsidRDefault="00F409FC" w:rsidP="00F409FC">
            <w:r>
              <w:t>Verify Checkout is not enabled.</w:t>
            </w:r>
          </w:p>
        </w:tc>
        <w:tc>
          <w:tcPr>
            <w:tcW w:w="3141" w:type="dxa"/>
          </w:tcPr>
          <w:p w:rsidR="00F409FC" w:rsidRDefault="00F409FC" w:rsidP="00F409FC">
            <w:r>
              <w:t>There is no checkout button, and instead it says “Login to Complete Order”</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Enter the URL “</w:t>
            </w:r>
            <w:r w:rsidRPr="00FD009D">
              <w:t>http://dochyper.unitec.ac.nz/AskewR04/asp_assignment/Customer/</w:t>
            </w:r>
            <w:r>
              <w:t xml:space="preserve">” in </w:t>
            </w:r>
            <w:r>
              <w:lastRenderedPageBreak/>
              <w:t>the address bar and press enter.</w:t>
            </w:r>
          </w:p>
        </w:tc>
        <w:tc>
          <w:tcPr>
            <w:tcW w:w="3141" w:type="dxa"/>
          </w:tcPr>
          <w:p w:rsidR="00F409FC" w:rsidRDefault="00F409FC" w:rsidP="00F409FC">
            <w:r>
              <w:lastRenderedPageBreak/>
              <w:t>The Login page appears.</w:t>
            </w:r>
            <w:r>
              <w:br/>
              <w:t>The Url says “</w:t>
            </w:r>
            <w:r w:rsidRPr="00FD009D">
              <w:t>http://dochyper.unitec.ac.nz/AskewR04/asp_assignment/Login?ReturnUrl=%2FAskewR04%2Fa</w:t>
            </w:r>
            <w:r w:rsidRPr="00FD009D">
              <w:lastRenderedPageBreak/>
              <w:t>sp_assignment%2FCustomer%2F</w:t>
            </w:r>
            <w:r>
              <w:t>”</w:t>
            </w:r>
          </w:p>
        </w:tc>
        <w:tc>
          <w:tcPr>
            <w:tcW w:w="2358" w:type="dxa"/>
          </w:tcPr>
          <w:p w:rsidR="00F409FC" w:rsidRDefault="00F409FC" w:rsidP="00F409FC">
            <w:r>
              <w:lastRenderedPageBreak/>
              <w:t>Matches expected outcome.</w:t>
            </w:r>
          </w:p>
        </w:tc>
      </w:tr>
      <w:tr w:rsidR="00F409FC" w:rsidTr="00C14F8A">
        <w:tc>
          <w:tcPr>
            <w:tcW w:w="1555" w:type="dxa"/>
          </w:tcPr>
          <w:p w:rsidR="00F409FC" w:rsidRDefault="00F409FC" w:rsidP="00F409FC"/>
        </w:tc>
        <w:tc>
          <w:tcPr>
            <w:tcW w:w="1962" w:type="dxa"/>
          </w:tcPr>
          <w:p w:rsidR="00F409FC" w:rsidRDefault="00F409FC" w:rsidP="00F409FC">
            <w:r>
              <w:t>Close all tabs to the sit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A36DFB"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Contact Us Page.</w:t>
            </w:r>
          </w:p>
        </w:tc>
        <w:tc>
          <w:tcPr>
            <w:tcW w:w="1962" w:type="dxa"/>
          </w:tcPr>
          <w:p w:rsidR="00F409FC" w:rsidRDefault="00F409FC" w:rsidP="00F409FC">
            <w:r w:rsidRPr="00A36DFB">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A36DFB" w:rsidRDefault="00F409FC" w:rsidP="00F409FC">
            <w:r>
              <w:t>Click Contact Us link in top menu.</w:t>
            </w:r>
          </w:p>
        </w:tc>
        <w:tc>
          <w:tcPr>
            <w:tcW w:w="3141" w:type="dxa"/>
          </w:tcPr>
          <w:p w:rsidR="00F409FC" w:rsidRDefault="00F409FC" w:rsidP="00F409FC">
            <w:r>
              <w:t>The contact Us page appears.</w:t>
            </w:r>
          </w:p>
        </w:tc>
        <w:tc>
          <w:tcPr>
            <w:tcW w:w="2358" w:type="dxa"/>
          </w:tcPr>
          <w:p w:rsidR="00F409FC" w:rsidRDefault="00F409FC" w:rsidP="00F409FC">
            <w:r>
              <w:t>The contact Us page appears.</w:t>
            </w:r>
          </w:p>
        </w:tc>
      </w:tr>
      <w:tr w:rsidR="00F409FC" w:rsidTr="00C14F8A">
        <w:tc>
          <w:tcPr>
            <w:tcW w:w="1555" w:type="dxa"/>
          </w:tcPr>
          <w:p w:rsidR="00F409FC" w:rsidRDefault="00F409FC" w:rsidP="00F409FC"/>
        </w:tc>
        <w:tc>
          <w:tcPr>
            <w:tcW w:w="1962" w:type="dxa"/>
          </w:tcPr>
          <w:p w:rsidR="00F409FC" w:rsidRDefault="00F409FC" w:rsidP="00F409FC">
            <w:r>
              <w:t>Close all tabs to the sit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A36DFB"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Registration.</w:t>
            </w:r>
          </w:p>
        </w:tc>
        <w:tc>
          <w:tcPr>
            <w:tcW w:w="1962" w:type="dxa"/>
          </w:tcPr>
          <w:p w:rsidR="00F409FC" w:rsidRDefault="00F409FC" w:rsidP="00F409FC">
            <w:r w:rsidRPr="00A36DFB">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A36DFB" w:rsidRDefault="00F409FC" w:rsidP="00F409FC">
            <w:r>
              <w:t>Click the link “Register” in the top menu.</w:t>
            </w:r>
          </w:p>
        </w:tc>
        <w:tc>
          <w:tcPr>
            <w:tcW w:w="3141" w:type="dxa"/>
          </w:tcPr>
          <w:p w:rsidR="00F409FC" w:rsidRDefault="00F409FC" w:rsidP="00F409FC">
            <w:r>
              <w:t>The Registration page appears.</w:t>
            </w:r>
          </w:p>
        </w:tc>
        <w:tc>
          <w:tcPr>
            <w:tcW w:w="2358" w:type="dxa"/>
          </w:tcPr>
          <w:p w:rsidR="00F409FC" w:rsidRDefault="00F409FC" w:rsidP="00F409FC">
            <w:r>
              <w:t>The Registration page appears.</w:t>
            </w:r>
          </w:p>
        </w:tc>
      </w:tr>
      <w:tr w:rsidR="00F409FC" w:rsidTr="00C14F8A">
        <w:tc>
          <w:tcPr>
            <w:tcW w:w="1555" w:type="dxa"/>
          </w:tcPr>
          <w:p w:rsidR="00F409FC" w:rsidRDefault="00F409FC" w:rsidP="00F409FC"/>
        </w:tc>
        <w:tc>
          <w:tcPr>
            <w:tcW w:w="1962" w:type="dxa"/>
          </w:tcPr>
          <w:p w:rsidR="00F409FC" w:rsidRDefault="00F409FC" w:rsidP="00F409FC">
            <w:r>
              <w:t>Click Register</w:t>
            </w:r>
          </w:p>
        </w:tc>
        <w:tc>
          <w:tcPr>
            <w:tcW w:w="3141" w:type="dxa"/>
          </w:tcPr>
          <w:p w:rsidR="00F409FC" w:rsidRDefault="00F409FC" w:rsidP="00F409FC">
            <w:r w:rsidRPr="00652159">
              <w:t>All fields have stars beside them.</w:t>
            </w:r>
            <w:r w:rsidRPr="00652159">
              <w:br/>
            </w:r>
          </w:p>
          <w:p w:rsidR="00F409FC" w:rsidRPr="00652159" w:rsidRDefault="00F409FC" w:rsidP="00F409FC">
            <w:r>
              <w:t>Error Messages:</w:t>
            </w:r>
            <w:r w:rsidRPr="00652159">
              <w:br/>
              <w:t>At least one contact number is requir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Simon!” in the First Name field.</w:t>
            </w:r>
          </w:p>
        </w:tc>
        <w:tc>
          <w:tcPr>
            <w:tcW w:w="3141" w:type="dxa"/>
          </w:tcPr>
          <w:p w:rsidR="00F409FC" w:rsidRDefault="00F409FC" w:rsidP="00F409FC">
            <w:r>
              <w:t>The first name field contaions “Simon!”</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Register</w:t>
            </w:r>
          </w:p>
        </w:tc>
        <w:tc>
          <w:tcPr>
            <w:tcW w:w="3141" w:type="dxa"/>
          </w:tcPr>
          <w:p w:rsidR="00F409FC" w:rsidRDefault="00F409FC" w:rsidP="00F409FC">
            <w:r w:rsidRPr="00652159">
              <w:t xml:space="preserve">All fields </w:t>
            </w:r>
            <w:r>
              <w:t xml:space="preserve">except first name </w:t>
            </w:r>
            <w:r w:rsidRPr="00652159">
              <w:t>have stars beside them.</w:t>
            </w:r>
          </w:p>
          <w:p w:rsidR="00F409FC" w:rsidRPr="00652159" w:rsidRDefault="00F409FC" w:rsidP="00F409FC"/>
          <w:p w:rsidR="00F409FC" w:rsidRPr="00652159" w:rsidRDefault="00F409FC" w:rsidP="00F409FC">
            <w:r w:rsidRPr="00652159">
              <w:t>Error Messages:</w:t>
            </w:r>
          </w:p>
          <w:p w:rsidR="00F409FC" w:rsidRDefault="00F409FC" w:rsidP="00F409FC">
            <w:r w:rsidRPr="00652159">
              <w:t>First and Last Name should only have letters. At least one contact number is requir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First Name field to “Simon”</w:t>
            </w:r>
          </w:p>
        </w:tc>
        <w:tc>
          <w:tcPr>
            <w:tcW w:w="3141" w:type="dxa"/>
          </w:tcPr>
          <w:p w:rsidR="00F409FC" w:rsidRDefault="00F409FC" w:rsidP="00F409FC">
            <w:r>
              <w:t>First name field contains “Simon”</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Joe” in the last Name field.</w:t>
            </w:r>
          </w:p>
        </w:tc>
        <w:tc>
          <w:tcPr>
            <w:tcW w:w="3141" w:type="dxa"/>
          </w:tcPr>
          <w:p w:rsidR="00F409FC" w:rsidRDefault="00F409FC" w:rsidP="00F409FC">
            <w:r>
              <w:t>Last name field contains “Joe”</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AskewR04@myunitec.ac.nz” in the email field.</w:t>
            </w:r>
          </w:p>
        </w:tc>
        <w:tc>
          <w:tcPr>
            <w:tcW w:w="3141" w:type="dxa"/>
          </w:tcPr>
          <w:p w:rsidR="00F409FC" w:rsidRDefault="00F409FC" w:rsidP="00F409FC">
            <w:r>
              <w:t>Email field contains “AskewR04@myunitec.ac.nz”</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Customer111” in the login field.</w:t>
            </w:r>
          </w:p>
        </w:tc>
        <w:tc>
          <w:tcPr>
            <w:tcW w:w="3141" w:type="dxa"/>
          </w:tcPr>
          <w:p w:rsidR="00F409FC" w:rsidRDefault="00F409FC" w:rsidP="00F409FC">
            <w:r>
              <w:t>Login field contains “Customer111”</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123456” in the password field.</w:t>
            </w:r>
          </w:p>
        </w:tc>
        <w:tc>
          <w:tcPr>
            <w:tcW w:w="3141" w:type="dxa"/>
          </w:tcPr>
          <w:p w:rsidR="00F409FC" w:rsidRDefault="00F409FC" w:rsidP="00F409FC">
            <w:r>
              <w:t>Password field contains “123456”</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Carly Road” in the Street Address field.</w:t>
            </w:r>
          </w:p>
        </w:tc>
        <w:tc>
          <w:tcPr>
            <w:tcW w:w="3141" w:type="dxa"/>
          </w:tcPr>
          <w:p w:rsidR="00F409FC" w:rsidRDefault="00F409FC" w:rsidP="00F409FC">
            <w:r>
              <w:t>Street Address field contains “Carly Roa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Mt Albert” in the Suburb field.</w:t>
            </w:r>
          </w:p>
        </w:tc>
        <w:tc>
          <w:tcPr>
            <w:tcW w:w="3141" w:type="dxa"/>
          </w:tcPr>
          <w:p w:rsidR="00F409FC" w:rsidRDefault="00F409FC" w:rsidP="00F409FC">
            <w:r>
              <w:t>Suburb field contains “Mt Alber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Auckland” in the City field.</w:t>
            </w:r>
          </w:p>
        </w:tc>
        <w:tc>
          <w:tcPr>
            <w:tcW w:w="3141" w:type="dxa"/>
          </w:tcPr>
          <w:p w:rsidR="00F409FC" w:rsidRDefault="00F409FC" w:rsidP="00F409FC">
            <w:r>
              <w:t>City field contains “Aucklan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Register</w:t>
            </w:r>
          </w:p>
        </w:tc>
        <w:tc>
          <w:tcPr>
            <w:tcW w:w="3141" w:type="dxa"/>
          </w:tcPr>
          <w:p w:rsidR="00F409FC" w:rsidRDefault="00F409FC" w:rsidP="00F409FC">
            <w:r>
              <w:t xml:space="preserve">Contact number fields have stars </w:t>
            </w:r>
            <w:r w:rsidRPr="00652159">
              <w:t>beside</w:t>
            </w:r>
            <w:r>
              <w:t xml:space="preserve"> them.</w:t>
            </w:r>
            <w:r>
              <w:br/>
            </w:r>
            <w:r>
              <w:br/>
              <w:t>Error Messages:</w:t>
            </w:r>
            <w:r>
              <w:br/>
            </w:r>
            <w:r>
              <w:rPr>
                <w:shd w:val="clear" w:color="auto" w:fill="F5F5F5"/>
              </w:rPr>
              <w:t>This Email is already in use. This Login is already in use. Password minimum length is 10 characters. At least one contact number is required. Street address is not valid. Valid examples are 123a Simpson St, or 5545 Carolina Ave.</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Email. Use an email you can access at this time.</w:t>
            </w:r>
          </w:p>
        </w:tc>
        <w:tc>
          <w:tcPr>
            <w:tcW w:w="3141" w:type="dxa"/>
          </w:tcPr>
          <w:p w:rsidR="00F409FC" w:rsidRDefault="00F409FC" w:rsidP="00F409FC">
            <w:r>
              <w:t>Email field has been changed.</w:t>
            </w:r>
          </w:p>
        </w:tc>
        <w:tc>
          <w:tcPr>
            <w:tcW w:w="2358" w:type="dxa"/>
          </w:tcPr>
          <w:p w:rsidR="00F409FC" w:rsidRDefault="00F409FC" w:rsidP="00F409FC">
            <w:r>
              <w:t>Email field has been changed.</w:t>
            </w:r>
          </w:p>
        </w:tc>
      </w:tr>
      <w:tr w:rsidR="00F409FC" w:rsidTr="00C14F8A">
        <w:tc>
          <w:tcPr>
            <w:tcW w:w="1555" w:type="dxa"/>
          </w:tcPr>
          <w:p w:rsidR="00F409FC" w:rsidRDefault="00F409FC" w:rsidP="00F409FC"/>
        </w:tc>
        <w:tc>
          <w:tcPr>
            <w:tcW w:w="1962" w:type="dxa"/>
          </w:tcPr>
          <w:p w:rsidR="00F409FC" w:rsidRPr="00A36DFB" w:rsidRDefault="00F409FC" w:rsidP="00F409FC">
            <w:r>
              <w:t>Change Login to “CustomerTesting”</w:t>
            </w:r>
          </w:p>
        </w:tc>
        <w:tc>
          <w:tcPr>
            <w:tcW w:w="3141" w:type="dxa"/>
          </w:tcPr>
          <w:p w:rsidR="00F409FC" w:rsidRDefault="00F409FC" w:rsidP="00F409FC">
            <w:r>
              <w:t>Login field changed to “CustomerTesting”</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password to “ThisIsAPassword”</w:t>
            </w:r>
          </w:p>
        </w:tc>
        <w:tc>
          <w:tcPr>
            <w:tcW w:w="3141" w:type="dxa"/>
          </w:tcPr>
          <w:p w:rsidR="00F409FC" w:rsidRDefault="00F409FC" w:rsidP="00F409FC">
            <w:r>
              <w:t>Password field changed to “ThisIsAPasswor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Street Address to “123 Carly Road”</w:t>
            </w:r>
          </w:p>
        </w:tc>
        <w:tc>
          <w:tcPr>
            <w:tcW w:w="3141" w:type="dxa"/>
          </w:tcPr>
          <w:p w:rsidR="00F409FC" w:rsidRDefault="00F409FC" w:rsidP="00F409FC">
            <w:r>
              <w:t>Street Address changed to “123 Carly Roa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Register</w:t>
            </w:r>
          </w:p>
        </w:tc>
        <w:tc>
          <w:tcPr>
            <w:tcW w:w="3141" w:type="dxa"/>
          </w:tcPr>
          <w:p w:rsidR="00F409FC" w:rsidRDefault="00F409FC" w:rsidP="00F409FC">
            <w:r>
              <w:t>Error message:</w:t>
            </w:r>
            <w:r>
              <w:br/>
              <w:t>At least one contact number is requir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44888899999” into Home Contact Number</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A36DFB" w:rsidRDefault="00F409FC" w:rsidP="00F409FC">
            <w:r>
              <w:t>Type “5500111” into Work Contact Number</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A36DFB" w:rsidRDefault="00F409FC" w:rsidP="00F409FC">
            <w:r>
              <w:t>Type “33355577777” into Mobile Contact Number</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Register</w:t>
            </w:r>
          </w:p>
        </w:tc>
        <w:tc>
          <w:tcPr>
            <w:tcW w:w="3141" w:type="dxa"/>
          </w:tcPr>
          <w:p w:rsidR="00F409FC" w:rsidRPr="009F401B" w:rsidRDefault="00F409FC" w:rsidP="00F409FC">
            <w:pPr>
              <w:rPr>
                <w:color w:val="333333"/>
                <w:lang w:eastAsia="en-AU"/>
              </w:rPr>
            </w:pPr>
            <w:r>
              <w:t>Error Messages:</w:t>
            </w:r>
            <w:r>
              <w:br/>
            </w:r>
            <w:r w:rsidRPr="009F401B">
              <w:rPr>
                <w:lang w:eastAsia="en-AU"/>
              </w:rPr>
              <w:t xml:space="preserve">Home and work numbers should be in a valid local landline format. Examples include 09555444, </w:t>
            </w:r>
            <w:r w:rsidRPr="009F401B">
              <w:t>0733337777</w:t>
            </w:r>
            <w:r w:rsidRPr="009F401B">
              <w:rPr>
                <w:lang w:eastAsia="en-AU"/>
              </w:rPr>
              <w:t xml:space="preserve">. Mobile Numbers should be in a valid </w:t>
            </w:r>
            <w:r w:rsidRPr="009F401B">
              <w:rPr>
                <w:lang w:eastAsia="en-AU"/>
              </w:rPr>
              <w:lastRenderedPageBreak/>
              <w:t>mobile number format, in international or local form.</w:t>
            </w:r>
          </w:p>
        </w:tc>
        <w:tc>
          <w:tcPr>
            <w:tcW w:w="2358" w:type="dxa"/>
          </w:tcPr>
          <w:p w:rsidR="00F409FC" w:rsidRDefault="00F409FC" w:rsidP="00F409FC">
            <w:r>
              <w:lastRenderedPageBreak/>
              <w:t>Matches expected outcome</w:t>
            </w:r>
          </w:p>
        </w:tc>
      </w:tr>
      <w:tr w:rsidR="00F409FC" w:rsidTr="00C14F8A">
        <w:tc>
          <w:tcPr>
            <w:tcW w:w="1555" w:type="dxa"/>
          </w:tcPr>
          <w:p w:rsidR="00F409FC" w:rsidRDefault="00F409FC" w:rsidP="00F409FC"/>
        </w:tc>
        <w:tc>
          <w:tcPr>
            <w:tcW w:w="1962" w:type="dxa"/>
          </w:tcPr>
          <w:p w:rsidR="00F409FC" w:rsidRDefault="00F409FC" w:rsidP="00F409FC">
            <w:r>
              <w:t>Change Mobile Number to “0220556666”</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Remove the Work Number</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home Number to “095554444”</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Register</w:t>
            </w:r>
          </w:p>
        </w:tc>
        <w:tc>
          <w:tcPr>
            <w:tcW w:w="3141" w:type="dxa"/>
          </w:tcPr>
          <w:p w:rsidR="00F409FC" w:rsidRDefault="00F409FC" w:rsidP="00F409FC">
            <w:r>
              <w:t>Login page appears.</w:t>
            </w:r>
          </w:p>
          <w:p w:rsidR="00F409FC" w:rsidRDefault="00F409FC" w:rsidP="00F409FC"/>
          <w:p w:rsidR="00F409FC" w:rsidRPr="009F401B" w:rsidRDefault="00F409FC" w:rsidP="00F409FC">
            <w:r>
              <w:t>Message is shown:</w:t>
            </w:r>
            <w:r>
              <w:br/>
            </w:r>
            <w:r>
              <w:rPr>
                <w:shd w:val="clear" w:color="auto" w:fill="F5F5F5"/>
              </w:rPr>
              <w:t>Registration Successful. Please check your email for your registration notice.</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Verify Email was Received.</w:t>
            </w:r>
          </w:p>
        </w:tc>
        <w:tc>
          <w:tcPr>
            <w:tcW w:w="3141" w:type="dxa"/>
          </w:tcPr>
          <w:p w:rsidR="00F409FC" w:rsidRDefault="00F409FC" w:rsidP="00F409FC">
            <w:r>
              <w:t>Email was received, containing login and password, contact numbers and addres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ose all tabs to the sit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A36DFB"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Login, Customer.</w:t>
            </w:r>
          </w:p>
        </w:tc>
        <w:tc>
          <w:tcPr>
            <w:tcW w:w="1962" w:type="dxa"/>
          </w:tcPr>
          <w:p w:rsidR="00F409FC" w:rsidRDefault="00F409FC" w:rsidP="00F409FC">
            <w:r w:rsidRPr="00A36DFB">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Customer111” into login textbox.</w:t>
            </w:r>
            <w:r>
              <w:br/>
              <w:t>Type “passwordpassword” into password textbox.</w:t>
            </w:r>
          </w:p>
        </w:tc>
        <w:tc>
          <w:tcPr>
            <w:tcW w:w="3141" w:type="dxa"/>
          </w:tcPr>
          <w:p w:rsidR="00F409FC" w:rsidRDefault="00F409FC" w:rsidP="00F409FC">
            <w:r>
              <w:t>Login control shows “Customer111”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Profile page appears. The first and last names are “Harry” and “Bloggs”.</w:t>
            </w:r>
          </w:p>
        </w:tc>
        <w:tc>
          <w:tcPr>
            <w:tcW w:w="2358" w:type="dxa"/>
          </w:tcPr>
          <w:p w:rsidR="00F409FC" w:rsidRDefault="00F409FC" w:rsidP="00F409FC">
            <w:r>
              <w:t>Profile page appears. First and last names match what is expected.</w:t>
            </w:r>
          </w:p>
        </w:tc>
      </w:tr>
      <w:tr w:rsidR="00F409FC" w:rsidTr="00C14F8A">
        <w:tc>
          <w:tcPr>
            <w:tcW w:w="1555" w:type="dxa"/>
          </w:tcPr>
          <w:p w:rsidR="00F409FC" w:rsidRDefault="00F409FC" w:rsidP="00F409FC"/>
        </w:tc>
        <w:tc>
          <w:tcPr>
            <w:tcW w:w="1962" w:type="dxa"/>
          </w:tcPr>
          <w:p w:rsidR="00F409FC" w:rsidRDefault="00F409FC" w:rsidP="00F409FC">
            <w:r>
              <w:t>Examine the Top Menu.</w:t>
            </w:r>
          </w:p>
        </w:tc>
        <w:tc>
          <w:tcPr>
            <w:tcW w:w="3141" w:type="dxa"/>
          </w:tcPr>
          <w:p w:rsidR="00F409FC" w:rsidRDefault="00F409FC" w:rsidP="00F409FC">
            <w:r>
              <w:t>Top Menu shows the logo at left, the links Contact Us and Profile, a grey Logout link, and “You are logged in as Customer111.”</w:t>
            </w:r>
          </w:p>
        </w:tc>
        <w:tc>
          <w:tcPr>
            <w:tcW w:w="2358" w:type="dxa"/>
          </w:tcPr>
          <w:p w:rsidR="00F409FC" w:rsidRDefault="00F409FC" w:rsidP="00F409FC">
            <w:r>
              <w:t>Top menu matches the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Default="00F409FC" w:rsidP="00F409FC">
            <w:r>
              <w:t>Close all tabs to the sit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Customer, Edit Profile.</w:t>
            </w:r>
          </w:p>
        </w:tc>
        <w:tc>
          <w:tcPr>
            <w:tcW w:w="1962" w:type="dxa"/>
          </w:tcPr>
          <w:p w:rsidR="00F409FC" w:rsidRDefault="00F409FC" w:rsidP="00F409FC">
            <w:r w:rsidRPr="00A36DFB">
              <w:t xml:space="preserve">Enter the site URL into the browser </w:t>
            </w:r>
            <w:r w:rsidRPr="00A36DFB">
              <w:lastRenderedPageBreak/>
              <w:t>address bar and press enter.</w:t>
            </w:r>
          </w:p>
        </w:tc>
        <w:tc>
          <w:tcPr>
            <w:tcW w:w="3141" w:type="dxa"/>
          </w:tcPr>
          <w:p w:rsidR="00F409FC" w:rsidRDefault="00F409FC" w:rsidP="00F409FC">
            <w:r>
              <w:lastRenderedPageBreak/>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Customer111” into login textbox.</w:t>
            </w:r>
            <w:r>
              <w:br/>
              <w:t>Type “passwordpassword” into password textbox.</w:t>
            </w:r>
          </w:p>
        </w:tc>
        <w:tc>
          <w:tcPr>
            <w:tcW w:w="3141" w:type="dxa"/>
          </w:tcPr>
          <w:p w:rsidR="00F409FC" w:rsidRDefault="00F409FC" w:rsidP="00F409FC">
            <w:r>
              <w:t>Login control shows “Customer111”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Profile page appears. The first and last names are “Harry” and “Bloggs”.</w:t>
            </w:r>
          </w:p>
        </w:tc>
        <w:tc>
          <w:tcPr>
            <w:tcW w:w="2358" w:type="dxa"/>
          </w:tcPr>
          <w:p w:rsidR="00F409FC" w:rsidRDefault="00F409FC" w:rsidP="00F409FC">
            <w:r>
              <w:t>Profile page appears. First and last names match what is expected.</w:t>
            </w:r>
          </w:p>
        </w:tc>
      </w:tr>
      <w:tr w:rsidR="00F409FC" w:rsidTr="00C14F8A">
        <w:tc>
          <w:tcPr>
            <w:tcW w:w="1555" w:type="dxa"/>
          </w:tcPr>
          <w:p w:rsidR="00F409FC" w:rsidRDefault="00F409FC" w:rsidP="00F409FC"/>
        </w:tc>
        <w:tc>
          <w:tcPr>
            <w:tcW w:w="1962" w:type="dxa"/>
          </w:tcPr>
          <w:p w:rsidR="00F409FC" w:rsidRPr="00CC5827" w:rsidRDefault="00F409FC" w:rsidP="00F409FC">
            <w:r>
              <w:t>Click Edit Customer Profile link, in middle of page.</w:t>
            </w:r>
          </w:p>
        </w:tc>
        <w:tc>
          <w:tcPr>
            <w:tcW w:w="3141" w:type="dxa"/>
          </w:tcPr>
          <w:p w:rsidR="00F409FC" w:rsidRDefault="00F409FC" w:rsidP="00F409FC">
            <w:r>
              <w:t>Edit Profile page appears.</w:t>
            </w:r>
          </w:p>
        </w:tc>
        <w:tc>
          <w:tcPr>
            <w:tcW w:w="2358" w:type="dxa"/>
          </w:tcPr>
          <w:p w:rsidR="00F409FC" w:rsidRDefault="00F409FC" w:rsidP="00F409FC">
            <w:r>
              <w:t>Edit Profile page appears.</w:t>
            </w:r>
          </w:p>
        </w:tc>
      </w:tr>
      <w:tr w:rsidR="00F409FC" w:rsidTr="00C14F8A">
        <w:tc>
          <w:tcPr>
            <w:tcW w:w="1555" w:type="dxa"/>
          </w:tcPr>
          <w:p w:rsidR="00F409FC" w:rsidRDefault="00F409FC" w:rsidP="00F409FC"/>
        </w:tc>
        <w:tc>
          <w:tcPr>
            <w:tcW w:w="1962" w:type="dxa"/>
          </w:tcPr>
          <w:p w:rsidR="00F409FC" w:rsidRPr="00CC5827" w:rsidRDefault="00F409FC" w:rsidP="00F409FC">
            <w:r>
              <w:t>Change the first name to “Jennifer…”</w:t>
            </w:r>
          </w:p>
        </w:tc>
        <w:tc>
          <w:tcPr>
            <w:tcW w:w="3141" w:type="dxa"/>
          </w:tcPr>
          <w:p w:rsidR="00F409FC" w:rsidRDefault="00F409FC" w:rsidP="00F409FC">
            <w:r>
              <w:t>The first name textbox contains “Jennifer…”</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Reset</w:t>
            </w:r>
          </w:p>
        </w:tc>
        <w:tc>
          <w:tcPr>
            <w:tcW w:w="3141" w:type="dxa"/>
          </w:tcPr>
          <w:p w:rsidR="00F409FC" w:rsidRDefault="00F409FC" w:rsidP="00F409FC">
            <w:r>
              <w:t>All textboxes change back to their original contents.</w:t>
            </w:r>
            <w:r>
              <w:br/>
            </w:r>
            <w:r>
              <w:br/>
              <w:t>The first name textbox no longer contains “Jennifer…”</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hange the Work Number to “1174443332”</w:t>
            </w:r>
          </w:p>
        </w:tc>
        <w:tc>
          <w:tcPr>
            <w:tcW w:w="3141" w:type="dxa"/>
          </w:tcPr>
          <w:p w:rsidR="00F409FC" w:rsidRDefault="00F409FC" w:rsidP="00F409FC">
            <w:r>
              <w:t>the Work Number textbox contains “1174443332”</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Update</w:t>
            </w:r>
          </w:p>
        </w:tc>
        <w:tc>
          <w:tcPr>
            <w:tcW w:w="3141" w:type="dxa"/>
          </w:tcPr>
          <w:p w:rsidR="00F409FC" w:rsidRPr="00052FE5" w:rsidRDefault="00F409FC" w:rsidP="00F409FC">
            <w:r>
              <w:t>Error message appears:</w:t>
            </w:r>
            <w:r>
              <w:br/>
            </w:r>
            <w:r>
              <w:rPr>
                <w:shd w:val="clear" w:color="auto" w:fill="F5F5F5"/>
              </w:rPr>
              <w:t>Home and work numbers should be in a valid local landline format. Examples include 09555444, 0733337777.</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hange the Work Number to “074443332”</w:t>
            </w:r>
          </w:p>
        </w:tc>
        <w:tc>
          <w:tcPr>
            <w:tcW w:w="3141" w:type="dxa"/>
          </w:tcPr>
          <w:p w:rsidR="00F409FC" w:rsidRDefault="00F409FC" w:rsidP="00F409FC">
            <w:r>
              <w:t>the Work Number textbox contains “074443332”</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Update</w:t>
            </w:r>
          </w:p>
        </w:tc>
        <w:tc>
          <w:tcPr>
            <w:tcW w:w="3141" w:type="dxa"/>
          </w:tcPr>
          <w:p w:rsidR="00F409FC" w:rsidRDefault="00F409FC" w:rsidP="00F409FC">
            <w:r>
              <w:t>The profile page reappears.</w:t>
            </w:r>
          </w:p>
          <w:p w:rsidR="00F409FC" w:rsidRDefault="00F409FC" w:rsidP="00F409FC"/>
          <w:p w:rsidR="00F409FC" w:rsidRDefault="00F409FC" w:rsidP="00F409FC">
            <w:r>
              <w:t>The work number has chang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Default="00F409FC" w:rsidP="00F409FC">
            <w:r>
              <w:t>Close all tabs to the sit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CC5827"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Customer, Checkout.</w:t>
            </w:r>
          </w:p>
        </w:tc>
        <w:tc>
          <w:tcPr>
            <w:tcW w:w="1962" w:type="dxa"/>
          </w:tcPr>
          <w:p w:rsidR="00F409FC" w:rsidRDefault="00F409FC" w:rsidP="00F409FC">
            <w:r w:rsidRPr="00A36DFB">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Customer111” into login textbox.</w:t>
            </w:r>
            <w:r>
              <w:br/>
              <w:t>Type “passwordpassword” into password textbox.</w:t>
            </w:r>
          </w:p>
        </w:tc>
        <w:tc>
          <w:tcPr>
            <w:tcW w:w="3141" w:type="dxa"/>
          </w:tcPr>
          <w:p w:rsidR="00F409FC" w:rsidRDefault="00F409FC" w:rsidP="00F409FC">
            <w:r>
              <w:t>Login control shows “Customer111”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Profile page appears. The first and last names are “Harry” and “Bloggs”.</w:t>
            </w:r>
          </w:p>
        </w:tc>
        <w:tc>
          <w:tcPr>
            <w:tcW w:w="2358" w:type="dxa"/>
          </w:tcPr>
          <w:p w:rsidR="00F409FC" w:rsidRDefault="00F409FC" w:rsidP="00F409FC">
            <w:r>
              <w:t>Profile page appears. First and last names match what is expected.</w:t>
            </w:r>
          </w:p>
        </w:tc>
      </w:tr>
      <w:tr w:rsidR="00F409FC" w:rsidTr="00C14F8A">
        <w:tc>
          <w:tcPr>
            <w:tcW w:w="1555" w:type="dxa"/>
          </w:tcPr>
          <w:p w:rsidR="00F409FC" w:rsidRDefault="00F409FC" w:rsidP="00F409FC"/>
        </w:tc>
        <w:tc>
          <w:tcPr>
            <w:tcW w:w="1962" w:type="dxa"/>
          </w:tcPr>
          <w:p w:rsidR="00F409FC" w:rsidRPr="00A36DFB" w:rsidRDefault="00F409FC" w:rsidP="00F409FC">
            <w:r>
              <w:t>Click Logo.</w:t>
            </w:r>
          </w:p>
        </w:tc>
        <w:tc>
          <w:tcPr>
            <w:tcW w:w="3141" w:type="dxa"/>
          </w:tcPr>
          <w:p w:rsidR="00F409FC" w:rsidRDefault="00F409FC" w:rsidP="00F409FC">
            <w:r>
              <w:t>Home page appears.</w:t>
            </w:r>
          </w:p>
        </w:tc>
        <w:tc>
          <w:tcPr>
            <w:tcW w:w="2358" w:type="dxa"/>
          </w:tcPr>
          <w:p w:rsidR="00F409FC" w:rsidRDefault="00F409FC" w:rsidP="00F409FC">
            <w:r>
              <w:t>Home page appears</w:t>
            </w:r>
          </w:p>
        </w:tc>
      </w:tr>
      <w:tr w:rsidR="00F409FC" w:rsidTr="00C14F8A">
        <w:tc>
          <w:tcPr>
            <w:tcW w:w="1555" w:type="dxa"/>
          </w:tcPr>
          <w:p w:rsidR="00F409FC" w:rsidRDefault="00F409FC" w:rsidP="00F409FC"/>
        </w:tc>
        <w:tc>
          <w:tcPr>
            <w:tcW w:w="1962" w:type="dxa"/>
          </w:tcPr>
          <w:p w:rsidR="00F409FC" w:rsidRPr="00A36DFB" w:rsidRDefault="00F409FC" w:rsidP="00F409FC">
            <w:r>
              <w:t>Click “Men’s Caps” picture under Categories.</w:t>
            </w:r>
          </w:p>
        </w:tc>
        <w:tc>
          <w:tcPr>
            <w:tcW w:w="3141" w:type="dxa"/>
          </w:tcPr>
          <w:p w:rsidR="00F409FC" w:rsidRDefault="00F409FC" w:rsidP="00F409FC">
            <w:r>
              <w:t>A new Grid of caps is shown. Page number is now 1.</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4D1EC0">
            <w:r>
              <w:t>Click “</w:t>
            </w:r>
            <w:r w:rsidR="004D1EC0">
              <w:t>Bold Squat</w:t>
            </w:r>
            <w:r>
              <w:t>” Picture.</w:t>
            </w:r>
          </w:p>
        </w:tc>
        <w:tc>
          <w:tcPr>
            <w:tcW w:w="3141" w:type="dxa"/>
          </w:tcPr>
          <w:p w:rsidR="00F409FC" w:rsidRDefault="004D1EC0" w:rsidP="00F409FC">
            <w:r>
              <w:t>Bold Squat</w:t>
            </w:r>
            <w:r>
              <w:t xml:space="preserve"> </w:t>
            </w:r>
            <w:r w:rsidR="00F409FC">
              <w:t>cap details are shown</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Quantity to 2</w:t>
            </w:r>
          </w:p>
        </w:tc>
        <w:tc>
          <w:tcPr>
            <w:tcW w:w="3141" w:type="dxa"/>
          </w:tcPr>
          <w:p w:rsidR="00F409FC" w:rsidRDefault="00F409FC" w:rsidP="00F409FC">
            <w:r>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Colour to red</w:t>
            </w:r>
          </w:p>
        </w:tc>
        <w:tc>
          <w:tcPr>
            <w:tcW w:w="3141" w:type="dxa"/>
          </w:tcPr>
          <w:p w:rsidR="00F409FC" w:rsidRDefault="00F409FC" w:rsidP="00F409FC">
            <w:r>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Add to Basket</w:t>
            </w:r>
          </w:p>
        </w:tc>
        <w:tc>
          <w:tcPr>
            <w:tcW w:w="3141" w:type="dxa"/>
          </w:tcPr>
          <w:p w:rsidR="004D1EC0" w:rsidRDefault="00F409FC" w:rsidP="00F409FC">
            <w:r>
              <w:t xml:space="preserve">New item </w:t>
            </w:r>
            <w:r w:rsidRPr="00FB7D00">
              <w:t xml:space="preserve">appears in shopping cart: </w:t>
            </w:r>
            <w:r w:rsidR="004D1EC0">
              <w:t>Bold Squat</w:t>
            </w:r>
            <w:r w:rsidR="004D1EC0" w:rsidRPr="00FB7D00">
              <w:t xml:space="preserve"> </w:t>
            </w:r>
            <w:r w:rsidR="004D1EC0">
              <w:t xml:space="preserve"> $14.60 </w:t>
            </w:r>
          </w:p>
          <w:p w:rsidR="00F409FC" w:rsidRPr="00FB7D00" w:rsidRDefault="00F409FC" w:rsidP="00F409FC">
            <w:r w:rsidRPr="00FB7D00">
              <w:t>Red  X 2</w:t>
            </w:r>
          </w:p>
          <w:p w:rsidR="00F409FC" w:rsidRDefault="00F409FC" w:rsidP="00F409FC"/>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4D1EC0">
            <w:r>
              <w:t xml:space="preserve">Click </w:t>
            </w:r>
            <w:r w:rsidR="004D1EC0">
              <w:t>Return</w:t>
            </w:r>
          </w:p>
        </w:tc>
        <w:tc>
          <w:tcPr>
            <w:tcW w:w="3141" w:type="dxa"/>
          </w:tcPr>
          <w:p w:rsidR="00F409FC" w:rsidRDefault="00F409FC" w:rsidP="00F409FC">
            <w:r>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Next at bottom of the caps section, at centre</w:t>
            </w:r>
          </w:p>
        </w:tc>
        <w:tc>
          <w:tcPr>
            <w:tcW w:w="3141" w:type="dxa"/>
          </w:tcPr>
          <w:p w:rsidR="00F409FC" w:rsidRDefault="00F409FC" w:rsidP="00F409FC">
            <w:r>
              <w:t>New caps are listed in the caps section.</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4D1EC0">
            <w:r>
              <w:t>Click “</w:t>
            </w:r>
            <w:r w:rsidR="004D1EC0">
              <w:t>Tall Peak</w:t>
            </w:r>
            <w:r>
              <w:t>” Picture.</w:t>
            </w:r>
          </w:p>
        </w:tc>
        <w:tc>
          <w:tcPr>
            <w:tcW w:w="3141" w:type="dxa"/>
          </w:tcPr>
          <w:p w:rsidR="00F409FC" w:rsidRDefault="004D1EC0" w:rsidP="00F409FC">
            <w:r>
              <w:t>Tall Peak</w:t>
            </w:r>
            <w:r>
              <w:t xml:space="preserve"> </w:t>
            </w:r>
            <w:r w:rsidR="00F409FC">
              <w:t>details are shown</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Quantity to 3</w:t>
            </w:r>
          </w:p>
        </w:tc>
        <w:tc>
          <w:tcPr>
            <w:tcW w:w="3141" w:type="dxa"/>
          </w:tcPr>
          <w:p w:rsidR="00F409FC" w:rsidRDefault="00F409FC" w:rsidP="00F409FC">
            <w:r>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4D1EC0">
            <w:r>
              <w:t xml:space="preserve">Change Colour to </w:t>
            </w:r>
            <w:r w:rsidR="004D1EC0">
              <w:t>pink</w:t>
            </w:r>
          </w:p>
        </w:tc>
        <w:tc>
          <w:tcPr>
            <w:tcW w:w="3141" w:type="dxa"/>
          </w:tcPr>
          <w:p w:rsidR="00F409FC" w:rsidRDefault="00F409FC" w:rsidP="00F409FC">
            <w:r>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Add to Basket</w:t>
            </w:r>
          </w:p>
        </w:tc>
        <w:tc>
          <w:tcPr>
            <w:tcW w:w="3141" w:type="dxa"/>
          </w:tcPr>
          <w:p w:rsidR="004D1EC0" w:rsidRDefault="00F409FC" w:rsidP="00F409FC">
            <w:r>
              <w:t xml:space="preserve">New </w:t>
            </w:r>
            <w:r w:rsidRPr="00FB7D00">
              <w:t xml:space="preserve">item appears in shopping cart: </w:t>
            </w:r>
            <w:r w:rsidR="004D1EC0">
              <w:t>Tall Peak</w:t>
            </w:r>
            <w:r w:rsidR="004D1EC0" w:rsidRPr="00FB7D00">
              <w:t xml:space="preserve"> </w:t>
            </w:r>
            <w:r w:rsidR="004D1EC0">
              <w:t xml:space="preserve"> $18.70 </w:t>
            </w:r>
          </w:p>
          <w:p w:rsidR="00F409FC" w:rsidRPr="00FB7D00" w:rsidRDefault="00F409FC" w:rsidP="00F409FC">
            <w:r w:rsidRPr="00FB7D00">
              <w:t>Blue  X 3</w:t>
            </w:r>
          </w:p>
          <w:p w:rsidR="00F409FC" w:rsidRDefault="00F409FC" w:rsidP="00F409FC"/>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Checkout</w:t>
            </w:r>
          </w:p>
        </w:tc>
        <w:tc>
          <w:tcPr>
            <w:tcW w:w="3141" w:type="dxa"/>
          </w:tcPr>
          <w:p w:rsidR="00F409FC" w:rsidRDefault="00F409FC" w:rsidP="00F409FC">
            <w:r>
              <w:t>Checkout page appear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Within Entry “</w:t>
            </w:r>
            <w:r w:rsidR="00C14F8A">
              <w:t>Bold Squat</w:t>
            </w:r>
            <w:r w:rsidR="00C14F8A">
              <w:t>, Red”</w:t>
            </w:r>
            <w:r>
              <w:t>, click edit.</w:t>
            </w:r>
          </w:p>
        </w:tc>
        <w:tc>
          <w:tcPr>
            <w:tcW w:w="3141" w:type="dxa"/>
          </w:tcPr>
          <w:p w:rsidR="00F409FC" w:rsidRDefault="00F409FC" w:rsidP="00F409FC">
            <w:r>
              <w:t>Entry “</w:t>
            </w:r>
            <w:r w:rsidR="00C14F8A">
              <w:t>Bold Squat</w:t>
            </w:r>
            <w:r w:rsidR="00C14F8A">
              <w:t>, Red”</w:t>
            </w:r>
            <w:r>
              <w:t>, is in edit mode.</w:t>
            </w:r>
          </w:p>
          <w:p w:rsidR="00F409FC" w:rsidRDefault="00F409FC" w:rsidP="00F409FC"/>
          <w:p w:rsidR="00F409FC" w:rsidRDefault="00F409FC" w:rsidP="00F409FC">
            <w:r>
              <w:t>The quantity and colour controls are now editable.</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Colour to green.</w:t>
            </w:r>
          </w:p>
        </w:tc>
        <w:tc>
          <w:tcPr>
            <w:tcW w:w="3141" w:type="dxa"/>
          </w:tcPr>
          <w:p w:rsidR="00F409FC" w:rsidRDefault="00F409FC" w:rsidP="00C14F8A">
            <w:r>
              <w:t xml:space="preserve">Entry </w:t>
            </w:r>
            <w:r w:rsidR="00C14F8A">
              <w:t xml:space="preserve">is changed to </w:t>
            </w:r>
            <w:r>
              <w:t>“</w:t>
            </w:r>
            <w:r w:rsidR="00C14F8A">
              <w:t>Bold Squat</w:t>
            </w:r>
            <w:r w:rsidR="00C14F8A">
              <w:t>, Green”</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Save.</w:t>
            </w:r>
          </w:p>
        </w:tc>
        <w:tc>
          <w:tcPr>
            <w:tcW w:w="3141" w:type="dxa"/>
          </w:tcPr>
          <w:p w:rsidR="00F409FC" w:rsidRDefault="00F409FC" w:rsidP="00F409FC">
            <w:r>
              <w:t>Entry “</w:t>
            </w:r>
            <w:r w:rsidR="00C14F8A">
              <w:t>Bold Squat, green”</w:t>
            </w:r>
            <w:r>
              <w:t xml:space="preserve">, is no longer in edit mode. </w:t>
            </w:r>
          </w:p>
          <w:p w:rsidR="00F409FC" w:rsidRDefault="00F409FC" w:rsidP="00F409FC"/>
          <w:p w:rsidR="00F409FC" w:rsidRDefault="00F409FC" w:rsidP="00F409FC">
            <w:r>
              <w:t>The colour is green.</w:t>
            </w:r>
          </w:p>
        </w:tc>
        <w:tc>
          <w:tcPr>
            <w:tcW w:w="2358" w:type="dxa"/>
          </w:tcPr>
          <w:p w:rsidR="00F409FC" w:rsidRDefault="00F409FC" w:rsidP="00F409FC">
            <w:r>
              <w:lastRenderedPageBreak/>
              <w:t>Matches expected outcome</w:t>
            </w:r>
          </w:p>
        </w:tc>
      </w:tr>
      <w:tr w:rsidR="00F409FC" w:rsidTr="00C14F8A">
        <w:tc>
          <w:tcPr>
            <w:tcW w:w="1555" w:type="dxa"/>
          </w:tcPr>
          <w:p w:rsidR="00F409FC" w:rsidRDefault="00F409FC" w:rsidP="00F409FC"/>
        </w:tc>
        <w:tc>
          <w:tcPr>
            <w:tcW w:w="1962" w:type="dxa"/>
          </w:tcPr>
          <w:p w:rsidR="00F409FC" w:rsidRPr="00A36DFB" w:rsidRDefault="00F409FC" w:rsidP="00C14F8A">
            <w:r>
              <w:t>Within Entry “</w:t>
            </w:r>
            <w:r w:rsidR="00C14F8A">
              <w:t>Tall Peak, Pink”</w:t>
            </w:r>
            <w:r>
              <w:t>, click edit.</w:t>
            </w:r>
          </w:p>
        </w:tc>
        <w:tc>
          <w:tcPr>
            <w:tcW w:w="3141" w:type="dxa"/>
          </w:tcPr>
          <w:p w:rsidR="00F409FC" w:rsidRDefault="00F409FC" w:rsidP="00F409FC">
            <w:r>
              <w:t>Entry “</w:t>
            </w:r>
            <w:r w:rsidR="00C14F8A">
              <w:t>Tall Peak, Pink</w:t>
            </w:r>
            <w:r w:rsidR="00C14F8A">
              <w:t>”</w:t>
            </w:r>
            <w:r>
              <w:t>, is in edit mode.</w:t>
            </w:r>
          </w:p>
          <w:p w:rsidR="00F409FC" w:rsidRDefault="00F409FC" w:rsidP="00F409FC"/>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Quantity to 5.</w:t>
            </w:r>
          </w:p>
        </w:tc>
        <w:tc>
          <w:tcPr>
            <w:tcW w:w="3141" w:type="dxa"/>
          </w:tcPr>
          <w:p w:rsidR="00F409FC" w:rsidRDefault="00F409FC" w:rsidP="00F409FC">
            <w:r>
              <w:t>Quantity textbox now contains 5</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Undo.</w:t>
            </w:r>
          </w:p>
        </w:tc>
        <w:tc>
          <w:tcPr>
            <w:tcW w:w="3141" w:type="dxa"/>
          </w:tcPr>
          <w:p w:rsidR="00F409FC" w:rsidRDefault="00F409FC" w:rsidP="00F409FC">
            <w:r>
              <w:t>Entry “</w:t>
            </w:r>
            <w:r w:rsidR="00C14F8A">
              <w:t>Tall Peak, Pink</w:t>
            </w:r>
            <w:r w:rsidR="00C14F8A">
              <w:t xml:space="preserve"> “ </w:t>
            </w:r>
            <w:r>
              <w:t>is no longer in edit mode.</w:t>
            </w:r>
          </w:p>
          <w:p w:rsidR="00F409FC" w:rsidRDefault="00F409FC" w:rsidP="00F409FC"/>
          <w:p w:rsidR="00F409FC" w:rsidRDefault="00C14F8A" w:rsidP="00F409FC">
            <w:r>
              <w:t>Quantity textbox contains 3</w:t>
            </w:r>
            <w:r w:rsidR="00F409FC">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Within Entry “</w:t>
            </w:r>
            <w:r w:rsidR="00C14F8A">
              <w:t>Bold Squat</w:t>
            </w:r>
            <w:r w:rsidR="00C14F8A">
              <w:t>, Green”</w:t>
            </w:r>
            <w:r>
              <w:t>, click the red “X”.</w:t>
            </w:r>
          </w:p>
        </w:tc>
        <w:tc>
          <w:tcPr>
            <w:tcW w:w="3141" w:type="dxa"/>
          </w:tcPr>
          <w:p w:rsidR="00F409FC" w:rsidRDefault="00F409FC" w:rsidP="00F409FC">
            <w:r>
              <w:t xml:space="preserve">Entry </w:t>
            </w:r>
            <w:r w:rsidR="00C14F8A">
              <w:t>“Bold Squat, Green”</w:t>
            </w:r>
            <w:r w:rsidR="00C14F8A">
              <w:t xml:space="preserve">  </w:t>
            </w:r>
            <w:r>
              <w:t>disappears.</w:t>
            </w:r>
          </w:p>
        </w:tc>
        <w:tc>
          <w:tcPr>
            <w:tcW w:w="2358" w:type="dxa"/>
          </w:tcPr>
          <w:p w:rsidR="00F409FC" w:rsidRDefault="00F409FC" w:rsidP="00F409FC">
            <w:r>
              <w:t>Matches expected outcome</w:t>
            </w:r>
          </w:p>
        </w:tc>
      </w:tr>
      <w:tr w:rsidR="00C14F8A" w:rsidTr="00C14F8A">
        <w:tc>
          <w:tcPr>
            <w:tcW w:w="1555" w:type="dxa"/>
          </w:tcPr>
          <w:p w:rsidR="00C14F8A" w:rsidRDefault="00C14F8A" w:rsidP="00C14F8A"/>
        </w:tc>
        <w:tc>
          <w:tcPr>
            <w:tcW w:w="1962" w:type="dxa"/>
          </w:tcPr>
          <w:p w:rsidR="00C14F8A" w:rsidRDefault="00C14F8A" w:rsidP="00C14F8A">
            <w:r>
              <w:t>Verify Checkout state.</w:t>
            </w:r>
          </w:p>
        </w:tc>
        <w:tc>
          <w:tcPr>
            <w:tcW w:w="3141" w:type="dxa"/>
          </w:tcPr>
          <w:p w:rsidR="00C14F8A" w:rsidRDefault="00C14F8A" w:rsidP="00C14F8A">
            <w:r>
              <w:t>Subtotal should be $56.10.</w:t>
            </w:r>
          </w:p>
          <w:p w:rsidR="00C14F8A" w:rsidRDefault="00C14F8A" w:rsidP="00C14F8A">
            <w:r>
              <w:t>GST should be approx. $8.41.</w:t>
            </w:r>
          </w:p>
          <w:p w:rsidR="00C14F8A" w:rsidRDefault="00C14F8A" w:rsidP="00C14F8A">
            <w:r>
              <w:t>Total cost is approx. $64.52.</w:t>
            </w:r>
          </w:p>
        </w:tc>
        <w:tc>
          <w:tcPr>
            <w:tcW w:w="2358" w:type="dxa"/>
          </w:tcPr>
          <w:p w:rsidR="00C14F8A" w:rsidRDefault="00C14F8A" w:rsidP="00C14F8A">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Complete  Order”.</w:t>
            </w:r>
          </w:p>
        </w:tc>
        <w:tc>
          <w:tcPr>
            <w:tcW w:w="3141" w:type="dxa"/>
          </w:tcPr>
          <w:p w:rsidR="00C14F8A" w:rsidRDefault="00F409FC" w:rsidP="00F409FC">
            <w:r>
              <w:t xml:space="preserve">The profile page appears. </w:t>
            </w:r>
          </w:p>
          <w:p w:rsidR="00C14F8A" w:rsidRDefault="00C14F8A" w:rsidP="00F409FC"/>
          <w:p w:rsidR="00C14F8A" w:rsidRDefault="00C14F8A" w:rsidP="00F409FC">
            <w:r>
              <w:t xml:space="preserve">Message: “Your order has been completed”. </w:t>
            </w:r>
          </w:p>
          <w:p w:rsidR="00C14F8A" w:rsidRDefault="00C14F8A" w:rsidP="00F409FC"/>
          <w:p w:rsidR="00F409FC" w:rsidRDefault="00F409FC" w:rsidP="00F409FC">
            <w:r>
              <w:t>The order will be visible in the Orders table.</w:t>
            </w:r>
            <w:r>
              <w:br/>
            </w:r>
            <w:r>
              <w:br/>
              <w:t>The order should have today’s date.</w:t>
            </w:r>
          </w:p>
          <w:p w:rsidR="00F409FC" w:rsidRDefault="00F409FC" w:rsidP="00F409FC"/>
          <w:p w:rsidR="00F409FC" w:rsidRDefault="00F409FC" w:rsidP="00F409FC">
            <w:r>
              <w:t>The order status should be waiting.</w:t>
            </w:r>
          </w:p>
          <w:p w:rsidR="00F409FC" w:rsidRDefault="00F409FC" w:rsidP="00F409FC"/>
          <w:p w:rsidR="00F409FC" w:rsidRDefault="00C14F8A" w:rsidP="00F409FC">
            <w:r>
              <w:t>The order Qty should be 3</w:t>
            </w:r>
          </w:p>
          <w:p w:rsidR="00F409FC" w:rsidRDefault="00F409FC" w:rsidP="00F409FC"/>
          <w:p w:rsidR="00F409FC" w:rsidRDefault="00C14F8A" w:rsidP="00F409FC">
            <w:r>
              <w:t>The order Cost should be $64.52</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A36DFB"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Login as Administrator.</w:t>
            </w:r>
          </w:p>
        </w:tc>
        <w:tc>
          <w:tcPr>
            <w:tcW w:w="1962" w:type="dxa"/>
          </w:tcPr>
          <w:p w:rsidR="00F409FC" w:rsidRDefault="00F409FC" w:rsidP="00F409FC">
            <w:r w:rsidRPr="00676D12">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Examine the Top Menu.</w:t>
            </w:r>
          </w:p>
        </w:tc>
        <w:tc>
          <w:tcPr>
            <w:tcW w:w="3141" w:type="dxa"/>
          </w:tcPr>
          <w:p w:rsidR="00F409FC" w:rsidRDefault="00F409FC" w:rsidP="00F409FC">
            <w:r>
              <w:t>Top Menu shows the logo at left, several links including “Manage Images, and “Current Admin: Admin_Testing”.</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676D12"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Add new Category.</w:t>
            </w:r>
          </w:p>
        </w:tc>
        <w:tc>
          <w:tcPr>
            <w:tcW w:w="1962" w:type="dxa"/>
          </w:tcPr>
          <w:p w:rsidR="00F409FC" w:rsidRDefault="00F409FC" w:rsidP="00F409FC">
            <w:r w:rsidRPr="00676D12">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ategories in the top menu.</w:t>
            </w:r>
          </w:p>
        </w:tc>
        <w:tc>
          <w:tcPr>
            <w:tcW w:w="3141" w:type="dxa"/>
          </w:tcPr>
          <w:p w:rsidR="00F409FC" w:rsidRDefault="00F409FC" w:rsidP="00F409FC">
            <w:r>
              <w:t>Categories page appears.</w:t>
            </w:r>
          </w:p>
        </w:tc>
        <w:tc>
          <w:tcPr>
            <w:tcW w:w="2358" w:type="dxa"/>
          </w:tcPr>
          <w:p w:rsidR="00F409FC" w:rsidRDefault="00F409FC" w:rsidP="00F409FC">
            <w:r>
              <w:t>Categories page appears.</w:t>
            </w:r>
          </w:p>
        </w:tc>
      </w:tr>
      <w:tr w:rsidR="00F409FC" w:rsidTr="00C14F8A">
        <w:tc>
          <w:tcPr>
            <w:tcW w:w="1555" w:type="dxa"/>
          </w:tcPr>
          <w:p w:rsidR="00F409FC" w:rsidRDefault="00F409FC" w:rsidP="00F409FC"/>
        </w:tc>
        <w:tc>
          <w:tcPr>
            <w:tcW w:w="1962" w:type="dxa"/>
          </w:tcPr>
          <w:p w:rsidR="00F409FC" w:rsidRDefault="00F409FC" w:rsidP="00F409FC">
            <w:r>
              <w:t>Click “Add new …” at top right.</w:t>
            </w:r>
          </w:p>
        </w:tc>
        <w:tc>
          <w:tcPr>
            <w:tcW w:w="3141" w:type="dxa"/>
          </w:tcPr>
          <w:p w:rsidR="00F409FC" w:rsidRDefault="00F409FC" w:rsidP="00F409FC">
            <w:r>
              <w:t>Message: “Ready to Add . Please fill out required field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Type “Mock Caps” in the Name field.</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A new category “Mock Caps” appears in the list at left.</w:t>
            </w:r>
          </w:p>
          <w:p w:rsidR="00F409FC" w:rsidRDefault="00F409FC" w:rsidP="00F409FC"/>
          <w:p w:rsidR="00F409FC" w:rsidRDefault="00F409FC" w:rsidP="00F409FC">
            <w:r>
              <w:t>SUCCESS message appear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676D12"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Modify Existing Category.</w:t>
            </w:r>
          </w:p>
        </w:tc>
        <w:tc>
          <w:tcPr>
            <w:tcW w:w="1962" w:type="dxa"/>
          </w:tcPr>
          <w:p w:rsidR="00F409FC" w:rsidRDefault="00F409FC" w:rsidP="00F409FC">
            <w:r w:rsidRPr="00676D12">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ategories in the top menu.</w:t>
            </w:r>
          </w:p>
        </w:tc>
        <w:tc>
          <w:tcPr>
            <w:tcW w:w="3141" w:type="dxa"/>
          </w:tcPr>
          <w:p w:rsidR="00F409FC" w:rsidRDefault="00F409FC" w:rsidP="00F409FC">
            <w:r>
              <w:t>Categories page appears.</w:t>
            </w:r>
          </w:p>
        </w:tc>
        <w:tc>
          <w:tcPr>
            <w:tcW w:w="2358" w:type="dxa"/>
          </w:tcPr>
          <w:p w:rsidR="00F409FC" w:rsidRDefault="00F409FC" w:rsidP="00F409FC">
            <w:r>
              <w:t>Categories page appears.</w:t>
            </w:r>
          </w:p>
        </w:tc>
      </w:tr>
      <w:tr w:rsidR="00F409FC" w:rsidTr="00C14F8A">
        <w:tc>
          <w:tcPr>
            <w:tcW w:w="1555" w:type="dxa"/>
          </w:tcPr>
          <w:p w:rsidR="00F409FC" w:rsidRDefault="00F409FC" w:rsidP="00F409FC"/>
        </w:tc>
        <w:tc>
          <w:tcPr>
            <w:tcW w:w="1962" w:type="dxa"/>
          </w:tcPr>
          <w:p w:rsidR="00F409FC" w:rsidRDefault="00F409FC" w:rsidP="00F409FC">
            <w:r>
              <w:t>Click “Business Caps” in list at left.</w:t>
            </w:r>
          </w:p>
        </w:tc>
        <w:tc>
          <w:tcPr>
            <w:tcW w:w="3141" w:type="dxa"/>
          </w:tcPr>
          <w:p w:rsidR="00F409FC" w:rsidRDefault="00F409FC" w:rsidP="00F409FC">
            <w:r>
              <w:t>Message: “Item Load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Type “Casual Caps” in the Name field.</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category “Business Caps” changes to “Casual Caps” appears in the list at left.</w:t>
            </w:r>
          </w:p>
          <w:p w:rsidR="00F409FC" w:rsidRDefault="00F409FC" w:rsidP="00F409FC"/>
          <w:p w:rsidR="00F409FC" w:rsidRDefault="00F409FC" w:rsidP="00F409FC">
            <w:r>
              <w:t>SUCCESS message appear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676D12"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Add new supplier.</w:t>
            </w:r>
          </w:p>
        </w:tc>
        <w:tc>
          <w:tcPr>
            <w:tcW w:w="1962" w:type="dxa"/>
          </w:tcPr>
          <w:p w:rsidR="00F409FC" w:rsidRDefault="00F409FC" w:rsidP="00F409FC">
            <w:r w:rsidRPr="00676D12">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Suppliers in the top menu.</w:t>
            </w:r>
          </w:p>
        </w:tc>
        <w:tc>
          <w:tcPr>
            <w:tcW w:w="3141" w:type="dxa"/>
          </w:tcPr>
          <w:p w:rsidR="00F409FC" w:rsidRDefault="00F409FC" w:rsidP="00F409FC">
            <w:r>
              <w:t>Supplier page appears.</w:t>
            </w:r>
          </w:p>
        </w:tc>
        <w:tc>
          <w:tcPr>
            <w:tcW w:w="2358" w:type="dxa"/>
          </w:tcPr>
          <w:p w:rsidR="00F409FC" w:rsidRDefault="00F409FC" w:rsidP="00F409FC">
            <w:r>
              <w:t>Supplier page appears.</w:t>
            </w:r>
          </w:p>
        </w:tc>
      </w:tr>
      <w:tr w:rsidR="00F409FC" w:rsidTr="00C14F8A">
        <w:tc>
          <w:tcPr>
            <w:tcW w:w="1555" w:type="dxa"/>
          </w:tcPr>
          <w:p w:rsidR="00F409FC" w:rsidRDefault="00F409FC" w:rsidP="00F409FC"/>
        </w:tc>
        <w:tc>
          <w:tcPr>
            <w:tcW w:w="1962" w:type="dxa"/>
          </w:tcPr>
          <w:p w:rsidR="00F409FC" w:rsidRDefault="00F409FC" w:rsidP="00F409FC">
            <w:r>
              <w:t>Click “Add new Supplier …” at top right.</w:t>
            </w:r>
          </w:p>
        </w:tc>
        <w:tc>
          <w:tcPr>
            <w:tcW w:w="3141" w:type="dxa"/>
          </w:tcPr>
          <w:p w:rsidR="00F409FC" w:rsidRDefault="00F409FC" w:rsidP="00F409FC">
            <w:r>
              <w:t>Message: “Ready to Add Supplier . Please fill out required field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Enter “Walton Textiles” in Supplier Nam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Enter an email in the Email field.</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Type “094443322” in the work number field.</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Type “0250559991” in the mobile number field.</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A new supplier “Walton Textiles” appears in the list at lef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676D12"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Modify existing supplier.</w:t>
            </w:r>
          </w:p>
        </w:tc>
        <w:tc>
          <w:tcPr>
            <w:tcW w:w="1962" w:type="dxa"/>
          </w:tcPr>
          <w:p w:rsidR="00F409FC" w:rsidRDefault="00F409FC" w:rsidP="00F409FC">
            <w:r w:rsidRPr="00676D12">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Suppliers in the top menu.</w:t>
            </w:r>
          </w:p>
        </w:tc>
        <w:tc>
          <w:tcPr>
            <w:tcW w:w="3141" w:type="dxa"/>
          </w:tcPr>
          <w:p w:rsidR="00F409FC" w:rsidRDefault="00F409FC" w:rsidP="00F409FC">
            <w:r>
              <w:t>Suppliers page appears.</w:t>
            </w:r>
          </w:p>
        </w:tc>
        <w:tc>
          <w:tcPr>
            <w:tcW w:w="2358" w:type="dxa"/>
          </w:tcPr>
          <w:p w:rsidR="00F409FC" w:rsidRDefault="00F409FC" w:rsidP="00F409FC">
            <w:r>
              <w:t>Supplier page appears.</w:t>
            </w:r>
          </w:p>
        </w:tc>
      </w:tr>
      <w:tr w:rsidR="00F409FC" w:rsidTr="00C14F8A">
        <w:tc>
          <w:tcPr>
            <w:tcW w:w="1555" w:type="dxa"/>
          </w:tcPr>
          <w:p w:rsidR="00F409FC" w:rsidRDefault="00F409FC" w:rsidP="00F409FC"/>
        </w:tc>
        <w:tc>
          <w:tcPr>
            <w:tcW w:w="1962" w:type="dxa"/>
          </w:tcPr>
          <w:p w:rsidR="00F409FC" w:rsidRDefault="00F409FC" w:rsidP="00F409FC">
            <w:r>
              <w:t>Click “Escobar Fabrics” at right</w:t>
            </w:r>
          </w:p>
        </w:tc>
        <w:tc>
          <w:tcPr>
            <w:tcW w:w="3141" w:type="dxa"/>
          </w:tcPr>
          <w:p w:rsidR="00F409FC" w:rsidRDefault="00F409FC" w:rsidP="00F409FC">
            <w:r>
              <w:t>Message: “Item load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Name to “Sereni Fabrics”</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Mobile Number to “0220774444”</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 xml:space="preserve">supplier “Escobar Fabrics” changes to “Walton Fabric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676D12"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Add new cap.</w:t>
            </w:r>
          </w:p>
        </w:tc>
        <w:tc>
          <w:tcPr>
            <w:tcW w:w="1962" w:type="dxa"/>
          </w:tcPr>
          <w:p w:rsidR="00F409FC" w:rsidRDefault="00F409FC" w:rsidP="00F409FC">
            <w:r w:rsidRPr="00676D12">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Products in the top menu.</w:t>
            </w:r>
          </w:p>
        </w:tc>
        <w:tc>
          <w:tcPr>
            <w:tcW w:w="3141" w:type="dxa"/>
          </w:tcPr>
          <w:p w:rsidR="00F409FC" w:rsidRDefault="00F409FC" w:rsidP="00F409FC">
            <w:r>
              <w:t>Caps page appears.</w:t>
            </w:r>
          </w:p>
        </w:tc>
        <w:tc>
          <w:tcPr>
            <w:tcW w:w="2358" w:type="dxa"/>
          </w:tcPr>
          <w:p w:rsidR="00F409FC" w:rsidRDefault="00F409FC" w:rsidP="00F409FC">
            <w:r>
              <w:t>Caps page appears.</w:t>
            </w:r>
          </w:p>
        </w:tc>
      </w:tr>
      <w:tr w:rsidR="00F409FC" w:rsidTr="00C14F8A">
        <w:tc>
          <w:tcPr>
            <w:tcW w:w="1555" w:type="dxa"/>
          </w:tcPr>
          <w:p w:rsidR="00F409FC" w:rsidRDefault="00F409FC" w:rsidP="00F409FC"/>
        </w:tc>
        <w:tc>
          <w:tcPr>
            <w:tcW w:w="1962" w:type="dxa"/>
          </w:tcPr>
          <w:p w:rsidR="00F409FC" w:rsidRDefault="00F409FC" w:rsidP="00F409FC">
            <w:r>
              <w:t>Click “Add new Cap …” at top right.</w:t>
            </w:r>
          </w:p>
        </w:tc>
        <w:tc>
          <w:tcPr>
            <w:tcW w:w="3141" w:type="dxa"/>
          </w:tcPr>
          <w:p w:rsidR="00F409FC" w:rsidRDefault="00F409FC" w:rsidP="00F409FC">
            <w:r>
              <w:t xml:space="preserve">Message: “Ready to Add Cap . Please fill out required fields”. </w:t>
            </w:r>
            <w:r>
              <w:lastRenderedPageBreak/>
              <w:t>(May have to scroll down to see it).</w:t>
            </w:r>
          </w:p>
        </w:tc>
        <w:tc>
          <w:tcPr>
            <w:tcW w:w="2358" w:type="dxa"/>
          </w:tcPr>
          <w:p w:rsidR="00F409FC" w:rsidRDefault="00F409FC" w:rsidP="00F409FC">
            <w:r>
              <w:lastRenderedPageBreak/>
              <w:t>Matches expected outcome</w:t>
            </w:r>
          </w:p>
        </w:tc>
      </w:tr>
      <w:tr w:rsidR="00F409FC" w:rsidTr="00C14F8A">
        <w:tc>
          <w:tcPr>
            <w:tcW w:w="1555" w:type="dxa"/>
          </w:tcPr>
          <w:p w:rsidR="00F409FC" w:rsidRDefault="00F409FC" w:rsidP="00F409FC"/>
        </w:tc>
        <w:tc>
          <w:tcPr>
            <w:tcW w:w="1962" w:type="dxa"/>
          </w:tcPr>
          <w:p w:rsidR="00F409FC" w:rsidRDefault="00F409FC" w:rsidP="00F409FC">
            <w:r>
              <w:t>Change Category  to Men’s Caps</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 xml:space="preserve">Change Supplier to Alto Monte Fashion </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Name to “Elevated Beckett”</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 xml:space="preserve">Change Price  to 20.00 </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Description  to “Lorum Ipsum Sum Ergo Proxy Cowboy Bebop Neon Genesis”</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image to “best-caps-20.jpg”</w:t>
            </w:r>
          </w:p>
        </w:tc>
        <w:tc>
          <w:tcPr>
            <w:tcW w:w="3141" w:type="dxa"/>
          </w:tcPr>
          <w:p w:rsidR="00F409FC" w:rsidRDefault="00F409FC" w:rsidP="00F409FC">
            <w:r>
              <w:t>(the image at lower right changes to a picture of a cap)</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Scroll down and Click “Save Changes”</w:t>
            </w:r>
          </w:p>
        </w:tc>
        <w:tc>
          <w:tcPr>
            <w:tcW w:w="3141" w:type="dxa"/>
          </w:tcPr>
          <w:p w:rsidR="00F409FC" w:rsidRDefault="00F409FC" w:rsidP="00F409FC">
            <w:r>
              <w:t>New cap appears in list at left: “Elevated Becket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676D12"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Modify existing cap.</w:t>
            </w:r>
          </w:p>
        </w:tc>
        <w:tc>
          <w:tcPr>
            <w:tcW w:w="1962" w:type="dxa"/>
          </w:tcPr>
          <w:p w:rsidR="00F409FC" w:rsidRDefault="00F409FC" w:rsidP="00F409FC">
            <w:r w:rsidRPr="00676D12">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Products in the top menu.</w:t>
            </w:r>
          </w:p>
        </w:tc>
        <w:tc>
          <w:tcPr>
            <w:tcW w:w="3141" w:type="dxa"/>
          </w:tcPr>
          <w:p w:rsidR="00F409FC" w:rsidRDefault="00F409FC" w:rsidP="00F409FC">
            <w:r>
              <w:t>Caps page appears.</w:t>
            </w:r>
          </w:p>
        </w:tc>
        <w:tc>
          <w:tcPr>
            <w:tcW w:w="2358" w:type="dxa"/>
          </w:tcPr>
          <w:p w:rsidR="00F409FC" w:rsidRDefault="00F409FC" w:rsidP="00F409FC">
            <w:r>
              <w:t>Caps page appears.</w:t>
            </w:r>
          </w:p>
        </w:tc>
      </w:tr>
      <w:tr w:rsidR="00F409FC" w:rsidTr="00C14F8A">
        <w:tc>
          <w:tcPr>
            <w:tcW w:w="1555" w:type="dxa"/>
          </w:tcPr>
          <w:p w:rsidR="00F409FC" w:rsidRDefault="00F409FC" w:rsidP="00F409FC"/>
        </w:tc>
        <w:tc>
          <w:tcPr>
            <w:tcW w:w="1962" w:type="dxa"/>
          </w:tcPr>
          <w:p w:rsidR="0095366E" w:rsidRDefault="0095366E" w:rsidP="00F409FC">
            <w:r>
              <w:t xml:space="preserve">Find and </w:t>
            </w:r>
          </w:p>
          <w:p w:rsidR="00F409FC" w:rsidRDefault="00F409FC" w:rsidP="00F409FC">
            <w:r>
              <w:t>Click side Flex in list at left.</w:t>
            </w:r>
            <w:r w:rsidR="0095366E">
              <w:br/>
              <w:t>(you may have to scroll down).</w:t>
            </w:r>
            <w:bookmarkStart w:id="0" w:name="_GoBack"/>
            <w:bookmarkEnd w:id="0"/>
          </w:p>
        </w:tc>
        <w:tc>
          <w:tcPr>
            <w:tcW w:w="3141" w:type="dxa"/>
          </w:tcPr>
          <w:p w:rsidR="00F409FC" w:rsidRDefault="00F409FC" w:rsidP="00F409FC">
            <w:r>
              <w:t>Message: Item Loaded</w:t>
            </w:r>
          </w:p>
          <w:p w:rsidR="00F409FC" w:rsidRDefault="00F409FC" w:rsidP="00F409FC"/>
          <w:p w:rsidR="00F409FC" w:rsidRDefault="00F409FC" w:rsidP="00F409FC">
            <w:r>
              <w:t>(Blue cap image appear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supplier to Alto Monte Fashion</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 xml:space="preserve">Change last part of description from </w:t>
            </w:r>
            <w:r>
              <w:lastRenderedPageBreak/>
              <w:t>“</w:t>
            </w:r>
            <w:r w:rsidRPr="0098507A">
              <w:t>never let you wear it again.</w:t>
            </w:r>
            <w:r>
              <w:t>” To “</w:t>
            </w:r>
            <w:r w:rsidRPr="0098507A">
              <w:t xml:space="preserve">never let </w:t>
            </w:r>
            <w:r>
              <w:t>her borrow</w:t>
            </w:r>
            <w:r w:rsidRPr="0098507A">
              <w:t xml:space="preserve"> it again.</w:t>
            </w:r>
            <w:r>
              <w:t>”</w:t>
            </w:r>
          </w:p>
        </w:tc>
        <w:tc>
          <w:tcPr>
            <w:tcW w:w="3141" w:type="dxa"/>
          </w:tcPr>
          <w:p w:rsidR="00F409FC" w:rsidRDefault="00F409FC" w:rsidP="00F409FC">
            <w:r>
              <w:lastRenderedPageBreak/>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price to 25.20</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name to “johnny flex” (note the small j)</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Scroll down and Click “Save Changes”</w:t>
            </w:r>
          </w:p>
        </w:tc>
        <w:tc>
          <w:tcPr>
            <w:tcW w:w="3141" w:type="dxa"/>
          </w:tcPr>
          <w:p w:rsidR="00F409FC" w:rsidRDefault="00F409FC" w:rsidP="00F409FC">
            <w:r>
              <w:t>Cap “Side flex” in list at left changes to “johnny flex”</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676D12"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Modify existing customer.</w:t>
            </w:r>
          </w:p>
        </w:tc>
        <w:tc>
          <w:tcPr>
            <w:tcW w:w="1962" w:type="dxa"/>
          </w:tcPr>
          <w:p w:rsidR="00F409FC" w:rsidRDefault="00F409FC" w:rsidP="00F409FC">
            <w:r>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ustomers in the top menu.</w:t>
            </w:r>
          </w:p>
        </w:tc>
        <w:tc>
          <w:tcPr>
            <w:tcW w:w="3141" w:type="dxa"/>
          </w:tcPr>
          <w:p w:rsidR="00F409FC" w:rsidRDefault="00F409FC" w:rsidP="00F409FC">
            <w:r>
              <w:t>Customers page appears.</w:t>
            </w:r>
          </w:p>
        </w:tc>
        <w:tc>
          <w:tcPr>
            <w:tcW w:w="2358" w:type="dxa"/>
          </w:tcPr>
          <w:p w:rsidR="00F409FC" w:rsidRDefault="00F409FC" w:rsidP="00F409FC">
            <w:r>
              <w:t>Customers page appears.</w:t>
            </w:r>
          </w:p>
        </w:tc>
      </w:tr>
      <w:tr w:rsidR="00F409FC" w:rsidTr="00C14F8A">
        <w:tc>
          <w:tcPr>
            <w:tcW w:w="1555" w:type="dxa"/>
          </w:tcPr>
          <w:p w:rsidR="00F409FC" w:rsidRDefault="00F409FC" w:rsidP="00F409FC"/>
        </w:tc>
        <w:tc>
          <w:tcPr>
            <w:tcW w:w="1962" w:type="dxa"/>
          </w:tcPr>
          <w:p w:rsidR="00F409FC" w:rsidRDefault="00F409FC" w:rsidP="00F409FC">
            <w:r>
              <w:t>Click “Customer222” from list at left.</w:t>
            </w:r>
          </w:p>
        </w:tc>
        <w:tc>
          <w:tcPr>
            <w:tcW w:w="3141" w:type="dxa"/>
          </w:tcPr>
          <w:p w:rsidR="00F409FC" w:rsidRDefault="00F409FC" w:rsidP="00F409FC">
            <w:r>
              <w:t>Message (Scroll down):  “</w:t>
            </w:r>
            <w:r>
              <w:rPr>
                <w:rStyle w:val="jumbotron"/>
              </w:rPr>
              <w:t>Item, Maude Shaun Load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work number to 063344777</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email to an email you can access.</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 xml:space="preserve">SUCCESS message appears at bottom (scroll down). </w:t>
            </w:r>
            <w:r>
              <w:br/>
            </w:r>
            <w:r>
              <w:br/>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hange Password.</w:t>
            </w:r>
          </w:p>
        </w:tc>
        <w:tc>
          <w:tcPr>
            <w:tcW w:w="3141" w:type="dxa"/>
          </w:tcPr>
          <w:p w:rsidR="00F409FC" w:rsidRDefault="00F409FC" w:rsidP="00F409FC">
            <w:r>
              <w:t>Password field is enabl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password field to a “I_expect_an_email”</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 xml:space="preserve">SUCCESS message appears at bottom (scroll down). </w:t>
            </w:r>
            <w:r>
              <w:br/>
            </w:r>
            <w:r>
              <w:br/>
              <w:t>Password field is now blank and disabl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644100" w:rsidRDefault="00F409FC" w:rsidP="00F409FC">
            <w:r w:rsidRPr="00644100">
              <w:t>Check the email you entered into the email field</w:t>
            </w:r>
          </w:p>
        </w:tc>
        <w:tc>
          <w:tcPr>
            <w:tcW w:w="3141" w:type="dxa"/>
          </w:tcPr>
          <w:p w:rsidR="00F409FC" w:rsidRPr="00644100" w:rsidRDefault="00F409FC" w:rsidP="00F409FC">
            <w:r w:rsidRPr="00644100">
              <w:t>An email was received. “Quality Caps, change in customer details</w:t>
            </w:r>
          </w:p>
          <w:p w:rsidR="00F409FC" w:rsidRPr="00644100" w:rsidRDefault="00F409FC" w:rsidP="00F409FC">
            <w:r w:rsidRPr="00644100">
              <w:t>“</w:t>
            </w:r>
          </w:p>
          <w:p w:rsidR="00F409FC" w:rsidRPr="00644100" w:rsidRDefault="00F409FC" w:rsidP="00F409FC"/>
          <w:p w:rsidR="00F409FC" w:rsidRPr="00644100" w:rsidRDefault="00F409FC" w:rsidP="00F409FC">
            <w:r w:rsidRPr="00644100">
              <w:t>It mentions login “Customer222” and the new password that was enter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Disable existing customer.</w:t>
            </w:r>
          </w:p>
        </w:tc>
        <w:tc>
          <w:tcPr>
            <w:tcW w:w="1962" w:type="dxa"/>
          </w:tcPr>
          <w:p w:rsidR="00F409FC" w:rsidRDefault="00F409FC" w:rsidP="00F409FC">
            <w:r w:rsidRPr="00CC5827">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ustomers in the top menu.</w:t>
            </w:r>
          </w:p>
        </w:tc>
        <w:tc>
          <w:tcPr>
            <w:tcW w:w="3141" w:type="dxa"/>
          </w:tcPr>
          <w:p w:rsidR="00F409FC" w:rsidRDefault="00F409FC" w:rsidP="00F409FC">
            <w:r>
              <w:t>Customers page appears.</w:t>
            </w:r>
          </w:p>
        </w:tc>
        <w:tc>
          <w:tcPr>
            <w:tcW w:w="2358" w:type="dxa"/>
          </w:tcPr>
          <w:p w:rsidR="00F409FC" w:rsidRDefault="00F409FC" w:rsidP="00F409FC">
            <w:r>
              <w:t>Customers page appears.</w:t>
            </w:r>
          </w:p>
        </w:tc>
      </w:tr>
      <w:tr w:rsidR="00F409FC" w:rsidTr="00C14F8A">
        <w:tc>
          <w:tcPr>
            <w:tcW w:w="1555" w:type="dxa"/>
          </w:tcPr>
          <w:p w:rsidR="00F409FC" w:rsidRDefault="00F409FC" w:rsidP="00F409FC"/>
        </w:tc>
        <w:tc>
          <w:tcPr>
            <w:tcW w:w="1962" w:type="dxa"/>
          </w:tcPr>
          <w:p w:rsidR="00F409FC" w:rsidRDefault="00F409FC" w:rsidP="00F409FC">
            <w:r>
              <w:t>Click “Customer222” from list at left.</w:t>
            </w:r>
          </w:p>
        </w:tc>
        <w:tc>
          <w:tcPr>
            <w:tcW w:w="3141" w:type="dxa"/>
          </w:tcPr>
          <w:p w:rsidR="00F409FC" w:rsidRDefault="00F409FC" w:rsidP="00F409FC">
            <w:r>
              <w:t>Message (Scroll down):  “</w:t>
            </w:r>
            <w:r>
              <w:rPr>
                <w:rStyle w:val="jumbotron"/>
              </w:rPr>
              <w:t>Item, Maude Shaun Load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Scroll down to bottom and click “disable Account”</w:t>
            </w:r>
          </w:p>
        </w:tc>
        <w:tc>
          <w:tcPr>
            <w:tcW w:w="3141" w:type="dxa"/>
          </w:tcPr>
          <w:p w:rsidR="00F409FC" w:rsidRDefault="00F409FC" w:rsidP="00F409FC">
            <w:r>
              <w:t>Disabled value changes from “False” to “True”</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Customer222” into login textbox.</w:t>
            </w:r>
            <w:r>
              <w:br/>
              <w:t>Type “passwordpassword” into password textbox.</w:t>
            </w:r>
          </w:p>
        </w:tc>
        <w:tc>
          <w:tcPr>
            <w:tcW w:w="3141" w:type="dxa"/>
          </w:tcPr>
          <w:p w:rsidR="00F409FC" w:rsidRDefault="00F409FC" w:rsidP="00F409FC">
            <w:r>
              <w:t>Login control shows “Customer222”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Suspended account mess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CC5827"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Change Order Status from waiting to Shipped.</w:t>
            </w:r>
          </w:p>
        </w:tc>
        <w:tc>
          <w:tcPr>
            <w:tcW w:w="1962" w:type="dxa"/>
          </w:tcPr>
          <w:p w:rsidR="00F409FC" w:rsidRDefault="00F409FC" w:rsidP="00F409FC">
            <w:r w:rsidRPr="00CC5827">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Orders in the top menu.</w:t>
            </w:r>
          </w:p>
        </w:tc>
        <w:tc>
          <w:tcPr>
            <w:tcW w:w="3141" w:type="dxa"/>
          </w:tcPr>
          <w:p w:rsidR="00F409FC" w:rsidRDefault="00F409FC" w:rsidP="00F409FC">
            <w:r>
              <w:t>Orders page appears.</w:t>
            </w:r>
          </w:p>
        </w:tc>
        <w:tc>
          <w:tcPr>
            <w:tcW w:w="2358" w:type="dxa"/>
          </w:tcPr>
          <w:p w:rsidR="00F409FC" w:rsidRDefault="00F409FC" w:rsidP="00F409FC">
            <w:r>
              <w:t>Orders page appears.</w:t>
            </w:r>
          </w:p>
        </w:tc>
      </w:tr>
      <w:tr w:rsidR="00F409FC" w:rsidTr="00C14F8A">
        <w:tc>
          <w:tcPr>
            <w:tcW w:w="1555" w:type="dxa"/>
          </w:tcPr>
          <w:p w:rsidR="00F409FC" w:rsidRDefault="00F409FC" w:rsidP="00F409FC"/>
        </w:tc>
        <w:tc>
          <w:tcPr>
            <w:tcW w:w="1962" w:type="dxa"/>
          </w:tcPr>
          <w:p w:rsidR="00F409FC" w:rsidRDefault="00F409FC" w:rsidP="00F409FC">
            <w:r>
              <w:t>Click “1, waiting” in list at left</w:t>
            </w:r>
          </w:p>
        </w:tc>
        <w:tc>
          <w:tcPr>
            <w:tcW w:w="3141" w:type="dxa"/>
          </w:tcPr>
          <w:p w:rsidR="00F409FC" w:rsidRDefault="00F409FC" w:rsidP="00F409FC">
            <w:r>
              <w:t>Order ID: 1 is loaded.</w:t>
            </w:r>
          </w:p>
          <w:p w:rsidR="00F409FC" w:rsidRDefault="00F409FC" w:rsidP="00F409FC"/>
          <w:p w:rsidR="00F409FC" w:rsidRDefault="00F409FC" w:rsidP="00F409FC">
            <w:r>
              <w:t>Message: “Item Load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status from waiting to Shipped</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1, waiting” in list at left changes to “1, shipp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CC5827"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Add new colour.</w:t>
            </w:r>
          </w:p>
        </w:tc>
        <w:tc>
          <w:tcPr>
            <w:tcW w:w="1962" w:type="dxa"/>
          </w:tcPr>
          <w:p w:rsidR="00F409FC" w:rsidRDefault="00F409FC" w:rsidP="00F409FC">
            <w:r w:rsidRPr="00CC5827">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olours in the top menu.</w:t>
            </w:r>
          </w:p>
        </w:tc>
        <w:tc>
          <w:tcPr>
            <w:tcW w:w="3141" w:type="dxa"/>
          </w:tcPr>
          <w:p w:rsidR="00F409FC" w:rsidRDefault="00F409FC" w:rsidP="00F409FC">
            <w:r>
              <w:t>Colours page appears.</w:t>
            </w:r>
          </w:p>
        </w:tc>
        <w:tc>
          <w:tcPr>
            <w:tcW w:w="2358" w:type="dxa"/>
          </w:tcPr>
          <w:p w:rsidR="00F409FC" w:rsidRDefault="00F409FC" w:rsidP="00F409FC">
            <w:r>
              <w:t>Colours page appears.</w:t>
            </w:r>
          </w:p>
        </w:tc>
      </w:tr>
      <w:tr w:rsidR="00F409FC" w:rsidTr="00C14F8A">
        <w:tc>
          <w:tcPr>
            <w:tcW w:w="1555" w:type="dxa"/>
          </w:tcPr>
          <w:p w:rsidR="00F409FC" w:rsidRDefault="00F409FC" w:rsidP="00F409FC"/>
        </w:tc>
        <w:tc>
          <w:tcPr>
            <w:tcW w:w="1962" w:type="dxa"/>
          </w:tcPr>
          <w:p w:rsidR="00F409FC" w:rsidRDefault="00F409FC" w:rsidP="00F409FC">
            <w:r>
              <w:t>Click “Add new Colour …” at top right.</w:t>
            </w:r>
          </w:p>
        </w:tc>
        <w:tc>
          <w:tcPr>
            <w:tcW w:w="3141" w:type="dxa"/>
          </w:tcPr>
          <w:p w:rsidR="00F409FC" w:rsidRDefault="00F409FC" w:rsidP="00F409FC">
            <w:r>
              <w:t>Message: “Ready to Add Colour. Please fill out required field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Type “Maroon” in the Name field.</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A new colour “Maroon” appears in the list at left.</w:t>
            </w:r>
          </w:p>
          <w:p w:rsidR="00F409FC" w:rsidRDefault="00F409FC" w:rsidP="00F409FC"/>
          <w:p w:rsidR="00F409FC" w:rsidRDefault="00F409FC" w:rsidP="00F409FC">
            <w:r>
              <w:t>SUCCESS message appear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CC5827"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Modify existing colour.</w:t>
            </w:r>
          </w:p>
        </w:tc>
        <w:tc>
          <w:tcPr>
            <w:tcW w:w="1962" w:type="dxa"/>
          </w:tcPr>
          <w:p w:rsidR="00F409FC" w:rsidRDefault="00F409FC" w:rsidP="00F409FC">
            <w:r w:rsidRPr="00CC5827">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olours in the top menu.</w:t>
            </w:r>
          </w:p>
        </w:tc>
        <w:tc>
          <w:tcPr>
            <w:tcW w:w="3141" w:type="dxa"/>
          </w:tcPr>
          <w:p w:rsidR="00F409FC" w:rsidRDefault="00F409FC" w:rsidP="00F409FC">
            <w:r>
              <w:t>Colours page appears.</w:t>
            </w:r>
          </w:p>
        </w:tc>
        <w:tc>
          <w:tcPr>
            <w:tcW w:w="2358" w:type="dxa"/>
          </w:tcPr>
          <w:p w:rsidR="00F409FC" w:rsidRDefault="00F409FC" w:rsidP="00F409FC">
            <w:r>
              <w:t>Colours page appears.</w:t>
            </w:r>
          </w:p>
        </w:tc>
      </w:tr>
      <w:tr w:rsidR="00F409FC" w:rsidTr="00C14F8A">
        <w:tc>
          <w:tcPr>
            <w:tcW w:w="1555" w:type="dxa"/>
          </w:tcPr>
          <w:p w:rsidR="00F409FC" w:rsidRDefault="00F409FC" w:rsidP="00F409FC"/>
        </w:tc>
        <w:tc>
          <w:tcPr>
            <w:tcW w:w="1962" w:type="dxa"/>
          </w:tcPr>
          <w:p w:rsidR="00F409FC" w:rsidRDefault="00F409FC" w:rsidP="00F409FC">
            <w:r>
              <w:t>Click “Green” in list at left.</w:t>
            </w:r>
          </w:p>
        </w:tc>
        <w:tc>
          <w:tcPr>
            <w:tcW w:w="3141" w:type="dxa"/>
          </w:tcPr>
          <w:p w:rsidR="00F409FC" w:rsidRDefault="00F409FC" w:rsidP="00F409FC">
            <w:r>
              <w:t>Message: “Item load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name field to  “Indigo”.</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Colour “Green” changes to “Indigo”.</w:t>
            </w:r>
          </w:p>
          <w:p w:rsidR="00F409FC" w:rsidRDefault="00F409FC" w:rsidP="00F409FC"/>
          <w:p w:rsidR="00F409FC" w:rsidRDefault="00F409FC" w:rsidP="00F409FC">
            <w:r>
              <w:t>SUCCESS message appear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CC5827"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Disabled Account login.</w:t>
            </w:r>
          </w:p>
        </w:tc>
        <w:tc>
          <w:tcPr>
            <w:tcW w:w="1962" w:type="dxa"/>
          </w:tcPr>
          <w:p w:rsidR="00F409FC" w:rsidRDefault="00F409FC" w:rsidP="00F409FC">
            <w:r w:rsidRPr="00CC5827">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CC5827" w:rsidRDefault="00F409FC" w:rsidP="00F409FC">
            <w:r>
              <w:t>Type “SuspendedCustomer” into login textbox.</w:t>
            </w:r>
            <w:r>
              <w:br/>
              <w:t>Type “passwordpassword” into password textbox.</w:t>
            </w:r>
          </w:p>
        </w:tc>
        <w:tc>
          <w:tcPr>
            <w:tcW w:w="3141" w:type="dxa"/>
          </w:tcPr>
          <w:p w:rsidR="00F409FC" w:rsidRDefault="00F409FC" w:rsidP="00F409FC">
            <w:r>
              <w:t>Login control shows “SuspendedCustomer” and “passwordpassword” in relevant textboxe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Login page reappears, with notice that the account is disabled or suspend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CC5827"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Session Timeout.</w:t>
            </w:r>
          </w:p>
        </w:tc>
        <w:tc>
          <w:tcPr>
            <w:tcW w:w="1962" w:type="dxa"/>
          </w:tcPr>
          <w:p w:rsidR="00F409FC" w:rsidRDefault="00F409FC" w:rsidP="00F409FC">
            <w:r w:rsidRPr="00CC5827">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Customer111” into login textbox.</w:t>
            </w:r>
            <w:r>
              <w:br/>
              <w:t>Type “passwordpassword” into password textbox.</w:t>
            </w:r>
          </w:p>
        </w:tc>
        <w:tc>
          <w:tcPr>
            <w:tcW w:w="3141" w:type="dxa"/>
          </w:tcPr>
          <w:p w:rsidR="00F409FC" w:rsidRDefault="00F409FC" w:rsidP="00F409FC">
            <w:r>
              <w:t>Login control shows “Customer111”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Profile page appears. The first and last names are “Harry” and “Bloggs”.</w:t>
            </w:r>
          </w:p>
        </w:tc>
        <w:tc>
          <w:tcPr>
            <w:tcW w:w="2358" w:type="dxa"/>
          </w:tcPr>
          <w:p w:rsidR="00F409FC" w:rsidRDefault="00F409FC" w:rsidP="00F409FC">
            <w:r>
              <w:t>Profile page appears. First and last names match what is expected.</w:t>
            </w:r>
          </w:p>
        </w:tc>
      </w:tr>
      <w:tr w:rsidR="00F409FC" w:rsidTr="00C14F8A">
        <w:tc>
          <w:tcPr>
            <w:tcW w:w="1555" w:type="dxa"/>
          </w:tcPr>
          <w:p w:rsidR="00F409FC" w:rsidRDefault="00F409FC" w:rsidP="00F409FC"/>
        </w:tc>
        <w:tc>
          <w:tcPr>
            <w:tcW w:w="1962" w:type="dxa"/>
          </w:tcPr>
          <w:p w:rsidR="00F409FC" w:rsidRPr="00A36DFB" w:rsidRDefault="00F409FC" w:rsidP="00F409FC">
            <w:r>
              <w:t>Click on the picture “Men’s Caps” in the Category section.</w:t>
            </w:r>
          </w:p>
        </w:tc>
        <w:tc>
          <w:tcPr>
            <w:tcW w:w="3141" w:type="dxa"/>
          </w:tcPr>
          <w:p w:rsidR="00F409FC" w:rsidRDefault="00F409FC" w:rsidP="00F409FC">
            <w:r>
              <w:t xml:space="preserve">A new Grid of caps is shown. Page number is now 1. </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A36DFB" w:rsidRDefault="00F409FC" w:rsidP="00F409FC">
            <w:r>
              <w:t>Click on the picture “Side Trucker” in the products section.</w:t>
            </w:r>
          </w:p>
        </w:tc>
        <w:tc>
          <w:tcPr>
            <w:tcW w:w="3141" w:type="dxa"/>
          </w:tcPr>
          <w:p w:rsidR="00F409FC" w:rsidRDefault="00F409FC" w:rsidP="00F409FC">
            <w:r>
              <w:t>Section appears with following details: ID: 15, Side Trucker, $12.00.</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Add To Basket.</w:t>
            </w:r>
          </w:p>
        </w:tc>
        <w:tc>
          <w:tcPr>
            <w:tcW w:w="3141" w:type="dxa"/>
          </w:tcPr>
          <w:p w:rsidR="00F409FC" w:rsidRDefault="00F409FC" w:rsidP="00F409FC">
            <w:r>
              <w:t>There is now 1 entry in the Shopping Baske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Profile.</w:t>
            </w:r>
          </w:p>
        </w:tc>
        <w:tc>
          <w:tcPr>
            <w:tcW w:w="3141" w:type="dxa"/>
          </w:tcPr>
          <w:p w:rsidR="00F409FC" w:rsidRDefault="00F409FC" w:rsidP="00F409FC">
            <w:r>
              <w:t>The Profile Page appears.</w:t>
            </w:r>
          </w:p>
        </w:tc>
        <w:tc>
          <w:tcPr>
            <w:tcW w:w="2358" w:type="dxa"/>
          </w:tcPr>
          <w:p w:rsidR="00F409FC" w:rsidRDefault="00F409FC" w:rsidP="00F409FC">
            <w:r>
              <w:t>The Profile Page appears.</w:t>
            </w:r>
          </w:p>
        </w:tc>
      </w:tr>
      <w:tr w:rsidR="00F409FC" w:rsidTr="00C14F8A">
        <w:tc>
          <w:tcPr>
            <w:tcW w:w="1555" w:type="dxa"/>
          </w:tcPr>
          <w:p w:rsidR="00F409FC" w:rsidRDefault="00F409FC" w:rsidP="00F409FC"/>
        </w:tc>
        <w:tc>
          <w:tcPr>
            <w:tcW w:w="1962" w:type="dxa"/>
          </w:tcPr>
          <w:p w:rsidR="00F409FC" w:rsidRDefault="00F409FC" w:rsidP="00F409FC">
            <w:r>
              <w:t>Wait 70 minutes. Do not do anything in the browser tab.</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Hold CTRL and press F5.</w:t>
            </w:r>
          </w:p>
        </w:tc>
        <w:tc>
          <w:tcPr>
            <w:tcW w:w="3141" w:type="dxa"/>
          </w:tcPr>
          <w:p w:rsidR="00F409FC" w:rsidRDefault="00F409FC" w:rsidP="00F409FC">
            <w:r>
              <w:t>Browser is forced to refresh.</w:t>
            </w:r>
            <w:r>
              <w:br/>
            </w:r>
            <w:r>
              <w:br/>
              <w:t>Customer is now logged out. Top menu says “Hello Visitor!”.</w:t>
            </w:r>
          </w:p>
          <w:p w:rsidR="00F409FC" w:rsidRDefault="00F409FC" w:rsidP="00F409FC"/>
          <w:p w:rsidR="00F409FC" w:rsidRDefault="00F409FC" w:rsidP="00F409FC">
            <w:r>
              <w:t>The home page is showing.</w:t>
            </w:r>
          </w:p>
          <w:p w:rsidR="00F409FC" w:rsidRDefault="00F409FC" w:rsidP="00F409FC"/>
          <w:p w:rsidR="00F409FC" w:rsidRDefault="00F409FC" w:rsidP="00F409FC">
            <w:r>
              <w:t>The Shopping cart is unchang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tc>
        <w:tc>
          <w:tcPr>
            <w:tcW w:w="3141" w:type="dxa"/>
          </w:tcPr>
          <w:p w:rsidR="00F409FC" w:rsidRDefault="00F409FC" w:rsidP="00F409FC"/>
        </w:tc>
        <w:tc>
          <w:tcPr>
            <w:tcW w:w="2358" w:type="dxa"/>
          </w:tcPr>
          <w:p w:rsidR="00F409FC" w:rsidRDefault="00F409FC" w:rsidP="00F409FC"/>
        </w:tc>
      </w:tr>
    </w:tbl>
    <w:p w:rsidR="003B7DF2" w:rsidRDefault="003B7DF2" w:rsidP="003B7DF2"/>
    <w:p w:rsidR="003B7DF2" w:rsidRDefault="003B7DF2" w:rsidP="003B7DF2"/>
    <w:p w:rsidR="003B7DF2" w:rsidRDefault="003B7DF2">
      <w:r>
        <w:br w:type="page"/>
      </w:r>
    </w:p>
    <w:p w:rsidR="003B7DF2" w:rsidRPr="003B7DF2" w:rsidRDefault="003B7DF2" w:rsidP="003B7DF2"/>
    <w:sectPr w:rsidR="003B7DF2" w:rsidRPr="003B7DF2">
      <w:footerReference w:type="default" r:id="rId3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4A97" w:rsidRDefault="005A4A97" w:rsidP="003B7DF2">
      <w:pPr>
        <w:spacing w:after="0" w:line="240" w:lineRule="auto"/>
      </w:pPr>
      <w:r>
        <w:separator/>
      </w:r>
    </w:p>
  </w:endnote>
  <w:endnote w:type="continuationSeparator" w:id="0">
    <w:p w:rsidR="005A4A97" w:rsidRDefault="005A4A97" w:rsidP="003B7D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C5266" w:rsidRDefault="00DC52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4A97" w:rsidRDefault="005A4A97" w:rsidP="003B7DF2">
      <w:pPr>
        <w:spacing w:after="0" w:line="240" w:lineRule="auto"/>
      </w:pPr>
      <w:r>
        <w:separator/>
      </w:r>
    </w:p>
  </w:footnote>
  <w:footnote w:type="continuationSeparator" w:id="0">
    <w:p w:rsidR="005A4A97" w:rsidRDefault="005A4A97" w:rsidP="003B7DF2">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36C8"/>
    <w:rsid w:val="000059B5"/>
    <w:rsid w:val="00006100"/>
    <w:rsid w:val="0001476F"/>
    <w:rsid w:val="00020B18"/>
    <w:rsid w:val="000323B6"/>
    <w:rsid w:val="00036F65"/>
    <w:rsid w:val="00037F9B"/>
    <w:rsid w:val="00051AD4"/>
    <w:rsid w:val="00052FE5"/>
    <w:rsid w:val="0009551A"/>
    <w:rsid w:val="00097F5D"/>
    <w:rsid w:val="000A3805"/>
    <w:rsid w:val="000C73C8"/>
    <w:rsid w:val="000D39C1"/>
    <w:rsid w:val="000F06CD"/>
    <w:rsid w:val="0011021E"/>
    <w:rsid w:val="00114E59"/>
    <w:rsid w:val="00147A9A"/>
    <w:rsid w:val="00174239"/>
    <w:rsid w:val="001854DA"/>
    <w:rsid w:val="00186CCE"/>
    <w:rsid w:val="001E027D"/>
    <w:rsid w:val="00237F4A"/>
    <w:rsid w:val="00290E37"/>
    <w:rsid w:val="00295205"/>
    <w:rsid w:val="002A29FE"/>
    <w:rsid w:val="002A4256"/>
    <w:rsid w:val="002A6336"/>
    <w:rsid w:val="002B096E"/>
    <w:rsid w:val="002B391B"/>
    <w:rsid w:val="002B514F"/>
    <w:rsid w:val="002D0CF1"/>
    <w:rsid w:val="00304CDF"/>
    <w:rsid w:val="00305808"/>
    <w:rsid w:val="00307A78"/>
    <w:rsid w:val="00317178"/>
    <w:rsid w:val="00325CAB"/>
    <w:rsid w:val="00340434"/>
    <w:rsid w:val="003709BE"/>
    <w:rsid w:val="0037147F"/>
    <w:rsid w:val="00375A20"/>
    <w:rsid w:val="003B7DF2"/>
    <w:rsid w:val="003C31EB"/>
    <w:rsid w:val="003D50AB"/>
    <w:rsid w:val="003D678A"/>
    <w:rsid w:val="003E0872"/>
    <w:rsid w:val="003F44B1"/>
    <w:rsid w:val="003F7C21"/>
    <w:rsid w:val="004007FB"/>
    <w:rsid w:val="00406972"/>
    <w:rsid w:val="004233C6"/>
    <w:rsid w:val="004B58AF"/>
    <w:rsid w:val="004C0CFE"/>
    <w:rsid w:val="004C23B1"/>
    <w:rsid w:val="004C7810"/>
    <w:rsid w:val="004C7C54"/>
    <w:rsid w:val="004D1EC0"/>
    <w:rsid w:val="00505387"/>
    <w:rsid w:val="005104B7"/>
    <w:rsid w:val="00515D45"/>
    <w:rsid w:val="005221D5"/>
    <w:rsid w:val="00557D02"/>
    <w:rsid w:val="00557E1B"/>
    <w:rsid w:val="00596DEF"/>
    <w:rsid w:val="005A3E63"/>
    <w:rsid w:val="005A4A97"/>
    <w:rsid w:val="005B45E6"/>
    <w:rsid w:val="005B720A"/>
    <w:rsid w:val="005C37BB"/>
    <w:rsid w:val="005D5131"/>
    <w:rsid w:val="005D61AF"/>
    <w:rsid w:val="00644100"/>
    <w:rsid w:val="00652159"/>
    <w:rsid w:val="00661190"/>
    <w:rsid w:val="00677D87"/>
    <w:rsid w:val="00681407"/>
    <w:rsid w:val="006A4F6C"/>
    <w:rsid w:val="006D5FBC"/>
    <w:rsid w:val="006E5F8B"/>
    <w:rsid w:val="007056BB"/>
    <w:rsid w:val="0072144E"/>
    <w:rsid w:val="00764030"/>
    <w:rsid w:val="007A6A6A"/>
    <w:rsid w:val="00816291"/>
    <w:rsid w:val="00833447"/>
    <w:rsid w:val="00834B93"/>
    <w:rsid w:val="00866BEC"/>
    <w:rsid w:val="008A53EE"/>
    <w:rsid w:val="008B0C17"/>
    <w:rsid w:val="008B5DED"/>
    <w:rsid w:val="009028E1"/>
    <w:rsid w:val="009330EE"/>
    <w:rsid w:val="0095366E"/>
    <w:rsid w:val="009560D0"/>
    <w:rsid w:val="0098507A"/>
    <w:rsid w:val="009A1E0A"/>
    <w:rsid w:val="009B30D6"/>
    <w:rsid w:val="009B5616"/>
    <w:rsid w:val="009B569D"/>
    <w:rsid w:val="009C2171"/>
    <w:rsid w:val="009E2A01"/>
    <w:rsid w:val="009F401B"/>
    <w:rsid w:val="009F52D2"/>
    <w:rsid w:val="00A2435A"/>
    <w:rsid w:val="00A3607C"/>
    <w:rsid w:val="00A436C8"/>
    <w:rsid w:val="00AD7CEA"/>
    <w:rsid w:val="00AE6004"/>
    <w:rsid w:val="00AF5383"/>
    <w:rsid w:val="00B0475B"/>
    <w:rsid w:val="00B06D69"/>
    <w:rsid w:val="00B26A52"/>
    <w:rsid w:val="00B318B3"/>
    <w:rsid w:val="00B318EC"/>
    <w:rsid w:val="00B43CFF"/>
    <w:rsid w:val="00B56941"/>
    <w:rsid w:val="00BC103F"/>
    <w:rsid w:val="00BE4C90"/>
    <w:rsid w:val="00C07661"/>
    <w:rsid w:val="00C10E55"/>
    <w:rsid w:val="00C14F8A"/>
    <w:rsid w:val="00C3394C"/>
    <w:rsid w:val="00C8551E"/>
    <w:rsid w:val="00CA5BA7"/>
    <w:rsid w:val="00CB0DBD"/>
    <w:rsid w:val="00CC3F8B"/>
    <w:rsid w:val="00CC7E5D"/>
    <w:rsid w:val="00D07056"/>
    <w:rsid w:val="00D44F72"/>
    <w:rsid w:val="00D53B5F"/>
    <w:rsid w:val="00D707D6"/>
    <w:rsid w:val="00D80B07"/>
    <w:rsid w:val="00D85855"/>
    <w:rsid w:val="00DB3B91"/>
    <w:rsid w:val="00DC5266"/>
    <w:rsid w:val="00DD0172"/>
    <w:rsid w:val="00E14586"/>
    <w:rsid w:val="00E14A94"/>
    <w:rsid w:val="00E204CD"/>
    <w:rsid w:val="00E450E6"/>
    <w:rsid w:val="00EA4E03"/>
    <w:rsid w:val="00EB560F"/>
    <w:rsid w:val="00EC38AE"/>
    <w:rsid w:val="00ED50D4"/>
    <w:rsid w:val="00EF39B3"/>
    <w:rsid w:val="00F121DF"/>
    <w:rsid w:val="00F409FC"/>
    <w:rsid w:val="00F851C0"/>
    <w:rsid w:val="00F933EB"/>
    <w:rsid w:val="00F93B8B"/>
    <w:rsid w:val="00FB7D00"/>
    <w:rsid w:val="00FC360E"/>
    <w:rsid w:val="00FC7049"/>
    <w:rsid w:val="00FD009D"/>
    <w:rsid w:val="00FD0130"/>
    <w:rsid w:val="00FD2416"/>
    <w:rsid w:val="00FF407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BE0946-3F77-4C06-8687-C14C6CA996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B7D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B7DF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51C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A5BA7"/>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B7DF2"/>
    <w:pPr>
      <w:tabs>
        <w:tab w:val="center" w:pos="4513"/>
        <w:tab w:val="right" w:pos="9026"/>
      </w:tabs>
      <w:spacing w:after="0" w:line="240" w:lineRule="auto"/>
    </w:pPr>
  </w:style>
  <w:style w:type="character" w:customStyle="1" w:styleId="HeaderChar">
    <w:name w:val="Header Char"/>
    <w:basedOn w:val="DefaultParagraphFont"/>
    <w:link w:val="Header"/>
    <w:uiPriority w:val="99"/>
    <w:rsid w:val="003B7DF2"/>
  </w:style>
  <w:style w:type="paragraph" w:styleId="Footer">
    <w:name w:val="footer"/>
    <w:basedOn w:val="Normal"/>
    <w:link w:val="FooterChar"/>
    <w:uiPriority w:val="99"/>
    <w:unhideWhenUsed/>
    <w:rsid w:val="003B7DF2"/>
    <w:pPr>
      <w:tabs>
        <w:tab w:val="center" w:pos="4513"/>
        <w:tab w:val="right" w:pos="9026"/>
      </w:tabs>
      <w:spacing w:after="0" w:line="240" w:lineRule="auto"/>
    </w:pPr>
  </w:style>
  <w:style w:type="character" w:customStyle="1" w:styleId="FooterChar">
    <w:name w:val="Footer Char"/>
    <w:basedOn w:val="DefaultParagraphFont"/>
    <w:link w:val="Footer"/>
    <w:uiPriority w:val="99"/>
    <w:rsid w:val="003B7DF2"/>
  </w:style>
  <w:style w:type="character" w:customStyle="1" w:styleId="Heading1Char">
    <w:name w:val="Heading 1 Char"/>
    <w:basedOn w:val="DefaultParagraphFont"/>
    <w:link w:val="Heading1"/>
    <w:uiPriority w:val="9"/>
    <w:rsid w:val="003B7DF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B7DF2"/>
    <w:pPr>
      <w:outlineLvl w:val="9"/>
    </w:pPr>
    <w:rPr>
      <w:lang w:val="en-US"/>
    </w:rPr>
  </w:style>
  <w:style w:type="character" w:customStyle="1" w:styleId="Heading2Char">
    <w:name w:val="Heading 2 Char"/>
    <w:basedOn w:val="DefaultParagraphFont"/>
    <w:link w:val="Heading2"/>
    <w:uiPriority w:val="9"/>
    <w:rsid w:val="003B7DF2"/>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3058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F851C0"/>
    <w:rPr>
      <w:rFonts w:asciiTheme="majorHAnsi" w:eastAsiaTheme="majorEastAsia" w:hAnsiTheme="majorHAnsi" w:cstheme="majorBidi"/>
      <w:color w:val="1F4D78" w:themeColor="accent1" w:themeShade="7F"/>
      <w:sz w:val="24"/>
      <w:szCs w:val="24"/>
    </w:rPr>
  </w:style>
  <w:style w:type="paragraph" w:styleId="NoSpacing">
    <w:name w:val="No Spacing"/>
    <w:uiPriority w:val="1"/>
    <w:qFormat/>
    <w:rsid w:val="00D85855"/>
    <w:pPr>
      <w:spacing w:after="0" w:line="240" w:lineRule="auto"/>
    </w:pPr>
  </w:style>
  <w:style w:type="character" w:customStyle="1" w:styleId="Heading4Char">
    <w:name w:val="Heading 4 Char"/>
    <w:basedOn w:val="DefaultParagraphFont"/>
    <w:link w:val="Heading4"/>
    <w:uiPriority w:val="9"/>
    <w:rsid w:val="00CA5BA7"/>
    <w:rPr>
      <w:rFonts w:asciiTheme="majorHAnsi" w:eastAsiaTheme="majorEastAsia" w:hAnsiTheme="majorHAnsi" w:cstheme="majorBidi"/>
      <w:i/>
      <w:iCs/>
      <w:color w:val="2E74B5" w:themeColor="accent1" w:themeShade="BF"/>
    </w:rPr>
  </w:style>
  <w:style w:type="character" w:customStyle="1" w:styleId="jumbotron">
    <w:name w:val="jumbotron"/>
    <w:basedOn w:val="DefaultParagraphFont"/>
    <w:rsid w:val="00F93B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5001331">
      <w:bodyDiv w:val="1"/>
      <w:marLeft w:val="0"/>
      <w:marRight w:val="0"/>
      <w:marTop w:val="0"/>
      <w:marBottom w:val="0"/>
      <w:divBdr>
        <w:top w:val="none" w:sz="0" w:space="0" w:color="auto"/>
        <w:left w:val="none" w:sz="0" w:space="0" w:color="auto"/>
        <w:bottom w:val="none" w:sz="0" w:space="0" w:color="auto"/>
        <w:right w:val="none" w:sz="0" w:space="0" w:color="auto"/>
      </w:divBdr>
    </w:div>
    <w:div w:id="482699965">
      <w:bodyDiv w:val="1"/>
      <w:marLeft w:val="0"/>
      <w:marRight w:val="0"/>
      <w:marTop w:val="0"/>
      <w:marBottom w:val="0"/>
      <w:divBdr>
        <w:top w:val="none" w:sz="0" w:space="0" w:color="auto"/>
        <w:left w:val="none" w:sz="0" w:space="0" w:color="auto"/>
        <w:bottom w:val="none" w:sz="0" w:space="0" w:color="auto"/>
        <w:right w:val="none" w:sz="0" w:space="0" w:color="auto"/>
      </w:divBdr>
      <w:divsChild>
        <w:div w:id="1546218223">
          <w:marLeft w:val="-225"/>
          <w:marRight w:val="-225"/>
          <w:marTop w:val="0"/>
          <w:marBottom w:val="0"/>
          <w:divBdr>
            <w:top w:val="none" w:sz="0" w:space="0" w:color="auto"/>
            <w:left w:val="none" w:sz="0" w:space="0" w:color="auto"/>
            <w:bottom w:val="none" w:sz="0" w:space="0" w:color="auto"/>
            <w:right w:val="none" w:sz="0" w:space="0" w:color="auto"/>
          </w:divBdr>
          <w:divsChild>
            <w:div w:id="1948461724">
              <w:marLeft w:val="0"/>
              <w:marRight w:val="0"/>
              <w:marTop w:val="0"/>
              <w:marBottom w:val="0"/>
              <w:divBdr>
                <w:top w:val="none" w:sz="0" w:space="0" w:color="auto"/>
                <w:left w:val="none" w:sz="0" w:space="0" w:color="auto"/>
                <w:bottom w:val="none" w:sz="0" w:space="0" w:color="auto"/>
                <w:right w:val="none" w:sz="0" w:space="0" w:color="auto"/>
              </w:divBdr>
            </w:div>
            <w:div w:id="1062367900">
              <w:marLeft w:val="0"/>
              <w:marRight w:val="0"/>
              <w:marTop w:val="0"/>
              <w:marBottom w:val="0"/>
              <w:divBdr>
                <w:top w:val="none" w:sz="0" w:space="0" w:color="auto"/>
                <w:left w:val="none" w:sz="0" w:space="0" w:color="auto"/>
                <w:bottom w:val="none" w:sz="0" w:space="0" w:color="auto"/>
                <w:right w:val="none" w:sz="0" w:space="0" w:color="auto"/>
              </w:divBdr>
            </w:div>
            <w:div w:id="1871646887">
              <w:marLeft w:val="0"/>
              <w:marRight w:val="0"/>
              <w:marTop w:val="0"/>
              <w:marBottom w:val="0"/>
              <w:divBdr>
                <w:top w:val="none" w:sz="0" w:space="0" w:color="auto"/>
                <w:left w:val="none" w:sz="0" w:space="0" w:color="auto"/>
                <w:bottom w:val="none" w:sz="0" w:space="0" w:color="auto"/>
                <w:right w:val="none" w:sz="0" w:space="0" w:color="auto"/>
              </w:divBdr>
            </w:div>
          </w:divsChild>
        </w:div>
        <w:div w:id="1358462165">
          <w:marLeft w:val="-225"/>
          <w:marRight w:val="-225"/>
          <w:marTop w:val="0"/>
          <w:marBottom w:val="0"/>
          <w:divBdr>
            <w:top w:val="none" w:sz="0" w:space="0" w:color="auto"/>
            <w:left w:val="none" w:sz="0" w:space="0" w:color="auto"/>
            <w:bottom w:val="none" w:sz="0" w:space="0" w:color="auto"/>
            <w:right w:val="none" w:sz="0" w:space="0" w:color="auto"/>
          </w:divBdr>
          <w:divsChild>
            <w:div w:id="208880543">
              <w:marLeft w:val="0"/>
              <w:marRight w:val="0"/>
              <w:marTop w:val="0"/>
              <w:marBottom w:val="0"/>
              <w:divBdr>
                <w:top w:val="none" w:sz="0" w:space="0" w:color="auto"/>
                <w:left w:val="none" w:sz="0" w:space="0" w:color="auto"/>
                <w:bottom w:val="none" w:sz="0" w:space="0" w:color="auto"/>
                <w:right w:val="none" w:sz="0" w:space="0" w:color="auto"/>
              </w:divBdr>
            </w:div>
            <w:div w:id="1488013248">
              <w:marLeft w:val="0"/>
              <w:marRight w:val="0"/>
              <w:marTop w:val="0"/>
              <w:marBottom w:val="0"/>
              <w:divBdr>
                <w:top w:val="none" w:sz="0" w:space="0" w:color="auto"/>
                <w:left w:val="none" w:sz="0" w:space="0" w:color="auto"/>
                <w:bottom w:val="none" w:sz="0" w:space="0" w:color="auto"/>
                <w:right w:val="none" w:sz="0" w:space="0" w:color="auto"/>
              </w:divBdr>
            </w:div>
            <w:div w:id="68015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891157">
      <w:bodyDiv w:val="1"/>
      <w:marLeft w:val="0"/>
      <w:marRight w:val="0"/>
      <w:marTop w:val="0"/>
      <w:marBottom w:val="0"/>
      <w:divBdr>
        <w:top w:val="none" w:sz="0" w:space="0" w:color="auto"/>
        <w:left w:val="none" w:sz="0" w:space="0" w:color="auto"/>
        <w:bottom w:val="none" w:sz="0" w:space="0" w:color="auto"/>
        <w:right w:val="none" w:sz="0" w:space="0" w:color="auto"/>
      </w:divBdr>
      <w:divsChild>
        <w:div w:id="17899705">
          <w:marLeft w:val="-225"/>
          <w:marRight w:val="-225"/>
          <w:marTop w:val="0"/>
          <w:marBottom w:val="0"/>
          <w:divBdr>
            <w:top w:val="none" w:sz="0" w:space="0" w:color="auto"/>
            <w:left w:val="none" w:sz="0" w:space="0" w:color="auto"/>
            <w:bottom w:val="none" w:sz="0" w:space="0" w:color="auto"/>
            <w:right w:val="none" w:sz="0" w:space="0" w:color="auto"/>
          </w:divBdr>
          <w:divsChild>
            <w:div w:id="195628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6669850">
      <w:bodyDiv w:val="1"/>
      <w:marLeft w:val="0"/>
      <w:marRight w:val="0"/>
      <w:marTop w:val="0"/>
      <w:marBottom w:val="0"/>
      <w:divBdr>
        <w:top w:val="none" w:sz="0" w:space="0" w:color="auto"/>
        <w:left w:val="none" w:sz="0" w:space="0" w:color="auto"/>
        <w:bottom w:val="none" w:sz="0" w:space="0" w:color="auto"/>
        <w:right w:val="none" w:sz="0" w:space="0" w:color="auto"/>
      </w:divBdr>
      <w:divsChild>
        <w:div w:id="2085452715">
          <w:marLeft w:val="-225"/>
          <w:marRight w:val="-225"/>
          <w:marTop w:val="0"/>
          <w:marBottom w:val="0"/>
          <w:divBdr>
            <w:top w:val="none" w:sz="0" w:space="0" w:color="auto"/>
            <w:left w:val="none" w:sz="0" w:space="0" w:color="auto"/>
            <w:bottom w:val="none" w:sz="0" w:space="0" w:color="auto"/>
            <w:right w:val="none" w:sz="0" w:space="0" w:color="auto"/>
          </w:divBdr>
          <w:divsChild>
            <w:div w:id="495802860">
              <w:marLeft w:val="0"/>
              <w:marRight w:val="0"/>
              <w:marTop w:val="0"/>
              <w:marBottom w:val="0"/>
              <w:divBdr>
                <w:top w:val="none" w:sz="0" w:space="0" w:color="auto"/>
                <w:left w:val="none" w:sz="0" w:space="0" w:color="auto"/>
                <w:bottom w:val="none" w:sz="0" w:space="0" w:color="auto"/>
                <w:right w:val="none" w:sz="0" w:space="0" w:color="auto"/>
              </w:divBdr>
            </w:div>
            <w:div w:id="1157914186">
              <w:marLeft w:val="0"/>
              <w:marRight w:val="0"/>
              <w:marTop w:val="0"/>
              <w:marBottom w:val="0"/>
              <w:divBdr>
                <w:top w:val="none" w:sz="0" w:space="0" w:color="auto"/>
                <w:left w:val="none" w:sz="0" w:space="0" w:color="auto"/>
                <w:bottom w:val="none" w:sz="0" w:space="0" w:color="auto"/>
                <w:right w:val="none" w:sz="0" w:space="0" w:color="auto"/>
              </w:divBdr>
            </w:div>
            <w:div w:id="1624723652">
              <w:marLeft w:val="0"/>
              <w:marRight w:val="0"/>
              <w:marTop w:val="0"/>
              <w:marBottom w:val="0"/>
              <w:divBdr>
                <w:top w:val="none" w:sz="0" w:space="0" w:color="auto"/>
                <w:left w:val="none" w:sz="0" w:space="0" w:color="auto"/>
                <w:bottom w:val="none" w:sz="0" w:space="0" w:color="auto"/>
                <w:right w:val="none" w:sz="0" w:space="0" w:color="auto"/>
              </w:divBdr>
            </w:div>
          </w:divsChild>
        </w:div>
        <w:div w:id="1578858389">
          <w:marLeft w:val="-225"/>
          <w:marRight w:val="-225"/>
          <w:marTop w:val="0"/>
          <w:marBottom w:val="0"/>
          <w:divBdr>
            <w:top w:val="none" w:sz="0" w:space="0" w:color="auto"/>
            <w:left w:val="none" w:sz="0" w:space="0" w:color="auto"/>
            <w:bottom w:val="none" w:sz="0" w:space="0" w:color="auto"/>
            <w:right w:val="none" w:sz="0" w:space="0" w:color="auto"/>
          </w:divBdr>
          <w:divsChild>
            <w:div w:id="203177473">
              <w:marLeft w:val="0"/>
              <w:marRight w:val="0"/>
              <w:marTop w:val="0"/>
              <w:marBottom w:val="0"/>
              <w:divBdr>
                <w:top w:val="none" w:sz="0" w:space="0" w:color="auto"/>
                <w:left w:val="none" w:sz="0" w:space="0" w:color="auto"/>
                <w:bottom w:val="none" w:sz="0" w:space="0" w:color="auto"/>
                <w:right w:val="none" w:sz="0" w:space="0" w:color="auto"/>
              </w:divBdr>
            </w:div>
            <w:div w:id="1346638389">
              <w:marLeft w:val="0"/>
              <w:marRight w:val="0"/>
              <w:marTop w:val="0"/>
              <w:marBottom w:val="0"/>
              <w:divBdr>
                <w:top w:val="none" w:sz="0" w:space="0" w:color="auto"/>
                <w:left w:val="none" w:sz="0" w:space="0" w:color="auto"/>
                <w:bottom w:val="none" w:sz="0" w:space="0" w:color="auto"/>
                <w:right w:val="none" w:sz="0" w:space="0" w:color="auto"/>
              </w:divBdr>
            </w:div>
            <w:div w:id="1995572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119322">
      <w:bodyDiv w:val="1"/>
      <w:marLeft w:val="0"/>
      <w:marRight w:val="0"/>
      <w:marTop w:val="0"/>
      <w:marBottom w:val="0"/>
      <w:divBdr>
        <w:top w:val="none" w:sz="0" w:space="0" w:color="auto"/>
        <w:left w:val="none" w:sz="0" w:space="0" w:color="auto"/>
        <w:bottom w:val="none" w:sz="0" w:space="0" w:color="auto"/>
        <w:right w:val="none" w:sz="0" w:space="0" w:color="auto"/>
      </w:divBdr>
      <w:divsChild>
        <w:div w:id="1202278592">
          <w:marLeft w:val="-225"/>
          <w:marRight w:val="-225"/>
          <w:marTop w:val="0"/>
          <w:marBottom w:val="0"/>
          <w:divBdr>
            <w:top w:val="none" w:sz="0" w:space="0" w:color="auto"/>
            <w:left w:val="none" w:sz="0" w:space="0" w:color="auto"/>
            <w:bottom w:val="none" w:sz="0" w:space="0" w:color="auto"/>
            <w:right w:val="none" w:sz="0" w:space="0" w:color="auto"/>
          </w:divBdr>
          <w:divsChild>
            <w:div w:id="2106655320">
              <w:marLeft w:val="0"/>
              <w:marRight w:val="0"/>
              <w:marTop w:val="0"/>
              <w:marBottom w:val="0"/>
              <w:divBdr>
                <w:top w:val="none" w:sz="0" w:space="0" w:color="auto"/>
                <w:left w:val="none" w:sz="0" w:space="0" w:color="auto"/>
                <w:bottom w:val="none" w:sz="0" w:space="0" w:color="auto"/>
                <w:right w:val="none" w:sz="0" w:space="0" w:color="auto"/>
              </w:divBdr>
            </w:div>
            <w:div w:id="2107001358">
              <w:marLeft w:val="0"/>
              <w:marRight w:val="0"/>
              <w:marTop w:val="0"/>
              <w:marBottom w:val="0"/>
              <w:divBdr>
                <w:top w:val="none" w:sz="0" w:space="0" w:color="auto"/>
                <w:left w:val="none" w:sz="0" w:space="0" w:color="auto"/>
                <w:bottom w:val="none" w:sz="0" w:space="0" w:color="auto"/>
                <w:right w:val="none" w:sz="0" w:space="0" w:color="auto"/>
              </w:divBdr>
            </w:div>
            <w:div w:id="554513867">
              <w:marLeft w:val="0"/>
              <w:marRight w:val="0"/>
              <w:marTop w:val="0"/>
              <w:marBottom w:val="0"/>
              <w:divBdr>
                <w:top w:val="none" w:sz="0" w:space="0" w:color="auto"/>
                <w:left w:val="none" w:sz="0" w:space="0" w:color="auto"/>
                <w:bottom w:val="none" w:sz="0" w:space="0" w:color="auto"/>
                <w:right w:val="none" w:sz="0" w:space="0" w:color="auto"/>
              </w:divBdr>
            </w:div>
          </w:divsChild>
        </w:div>
        <w:div w:id="379742114">
          <w:marLeft w:val="-225"/>
          <w:marRight w:val="-225"/>
          <w:marTop w:val="0"/>
          <w:marBottom w:val="0"/>
          <w:divBdr>
            <w:top w:val="none" w:sz="0" w:space="0" w:color="auto"/>
            <w:left w:val="none" w:sz="0" w:space="0" w:color="auto"/>
            <w:bottom w:val="none" w:sz="0" w:space="0" w:color="auto"/>
            <w:right w:val="none" w:sz="0" w:space="0" w:color="auto"/>
          </w:divBdr>
          <w:divsChild>
            <w:div w:id="50157359">
              <w:marLeft w:val="0"/>
              <w:marRight w:val="0"/>
              <w:marTop w:val="0"/>
              <w:marBottom w:val="0"/>
              <w:divBdr>
                <w:top w:val="none" w:sz="0" w:space="0" w:color="auto"/>
                <w:left w:val="none" w:sz="0" w:space="0" w:color="auto"/>
                <w:bottom w:val="none" w:sz="0" w:space="0" w:color="auto"/>
                <w:right w:val="none" w:sz="0" w:space="0" w:color="auto"/>
              </w:divBdr>
            </w:div>
            <w:div w:id="1439301928">
              <w:marLeft w:val="0"/>
              <w:marRight w:val="0"/>
              <w:marTop w:val="0"/>
              <w:marBottom w:val="0"/>
              <w:divBdr>
                <w:top w:val="none" w:sz="0" w:space="0" w:color="auto"/>
                <w:left w:val="none" w:sz="0" w:space="0" w:color="auto"/>
                <w:bottom w:val="none" w:sz="0" w:space="0" w:color="auto"/>
                <w:right w:val="none" w:sz="0" w:space="0" w:color="auto"/>
              </w:divBdr>
            </w:div>
            <w:div w:id="1552226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99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package" Target="embeddings/Microsoft_Visio_Drawing14.vsdx"/><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9.vsdx"/><Relationship Id="rId32" Type="http://schemas.openxmlformats.org/officeDocument/2006/relationships/package" Target="embeddings/Microsoft_Visio_Drawing13.vsdx"/><Relationship Id="rId37"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10" Type="http://schemas.openxmlformats.org/officeDocument/2006/relationships/package" Target="embeddings/Microsoft_Visio_Drawing2.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1.emf"/><Relationship Id="rId30" Type="http://schemas.openxmlformats.org/officeDocument/2006/relationships/package" Target="embeddings/Microsoft_Visio_Drawing12.vsdx"/><Relationship Id="rId35"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B559FD-D831-413A-BC32-4722C0A8F7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5</TotalTime>
  <Pages>42</Pages>
  <Words>6364</Words>
  <Characters>36281</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5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Askew</dc:creator>
  <cp:keywords/>
  <dc:description/>
  <cp:lastModifiedBy>Roland Askew</cp:lastModifiedBy>
  <cp:revision>92</cp:revision>
  <dcterms:created xsi:type="dcterms:W3CDTF">2016-08-03T07:23:00Z</dcterms:created>
  <dcterms:modified xsi:type="dcterms:W3CDTF">2016-10-03T11:18:00Z</dcterms:modified>
</cp:coreProperties>
</file>